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F12A2" w:rsidRDefault="004F12A2" w:rsidP="004F12A2">
      <w:r>
        <w:rPr>
          <w:rFonts w:hint="eastAsia"/>
        </w:rPr>
        <w:t>v0.1</w:t>
      </w:r>
    </w:p>
    <w:p w:rsidR="004F12A2" w:rsidRDefault="00534CDB" w:rsidP="004F12A2">
      <w:r>
        <w:rPr>
          <w:rFonts w:hint="eastAsia"/>
        </w:rPr>
        <w:t>1、分工一新增了预约公证</w:t>
      </w:r>
      <w:r w:rsidR="00EE6B88">
        <w:rPr>
          <w:rFonts w:hint="eastAsia"/>
        </w:rPr>
        <w:t>，公证员可以先预约某个公证，稍后决定是否通过</w:t>
      </w:r>
      <w:bookmarkStart w:id="0" w:name="_GoBack"/>
      <w:bookmarkEnd w:id="0"/>
    </w:p>
    <w:p w:rsidR="004F12A2" w:rsidRDefault="004F12A2" w:rsidP="004F12A2"/>
    <w:p w:rsidR="004F12A2" w:rsidRDefault="004F12A2" w:rsidP="004F12A2">
      <w:pPr>
        <w:rPr>
          <w:rFonts w:hint="eastAsia"/>
        </w:rPr>
      </w:pPr>
    </w:p>
    <w:p w:rsidR="002A0FA2" w:rsidRDefault="00F81C07" w:rsidP="002A0FA2">
      <w:pPr>
        <w:pStyle w:val="1"/>
      </w:pPr>
      <w:r>
        <w:rPr>
          <w:rFonts w:hint="eastAsia"/>
        </w:rPr>
        <w:t>分工方式</w:t>
      </w:r>
    </w:p>
    <w:p w:rsidR="00AF2680" w:rsidRDefault="00AF2680" w:rsidP="002A0FA2"/>
    <w:p w:rsidR="00F81C07" w:rsidRDefault="00F81C07" w:rsidP="002A0FA2">
      <w:r>
        <w:rPr>
          <w:rFonts w:hint="eastAsia"/>
        </w:rPr>
        <w:t>分工一主要以insert和update为主，然后还要负责加密、区块链交互获取区块链ID</w:t>
      </w:r>
    </w:p>
    <w:p w:rsidR="00F81C07" w:rsidRDefault="00F81C07" w:rsidP="002A0FA2"/>
    <w:p w:rsidR="00F81C07" w:rsidRDefault="00F81C07" w:rsidP="002A0FA2">
      <w:r>
        <w:rPr>
          <w:rFonts w:hint="eastAsia"/>
        </w:rPr>
        <w:t>分工二主要以select为主，然后还要负责在密文下检索和解密</w:t>
      </w:r>
    </w:p>
    <w:p w:rsidR="00F81C07" w:rsidRDefault="00F81C07" w:rsidP="002A0FA2"/>
    <w:p w:rsidR="00F81C07" w:rsidRDefault="00F81C07" w:rsidP="002A0FA2">
      <w:r>
        <w:rPr>
          <w:rFonts w:hint="eastAsia"/>
        </w:rPr>
        <w:t>分工三主要以select</w:t>
      </w:r>
      <w:r w:rsidR="00EF471B">
        <w:rPr>
          <w:rFonts w:hint="eastAsia"/>
        </w:rPr>
        <w:t>统计数据</w:t>
      </w:r>
      <w:r>
        <w:rPr>
          <w:rFonts w:hint="eastAsia"/>
        </w:rPr>
        <w:t>+</w:t>
      </w:r>
      <w:r w:rsidR="00EF471B">
        <w:rPr>
          <w:rFonts w:hint="eastAsia"/>
        </w:rPr>
        <w:t>insert</w:t>
      </w:r>
      <w:r>
        <w:rPr>
          <w:rFonts w:hint="eastAsia"/>
        </w:rPr>
        <w:t>为主，然后还有文件</w:t>
      </w:r>
      <w:r w:rsidR="00162DE1">
        <w:rPr>
          <w:rFonts w:hint="eastAsia"/>
        </w:rPr>
        <w:t>上传和下载</w:t>
      </w:r>
      <w:r>
        <w:rPr>
          <w:rFonts w:hint="eastAsia"/>
        </w:rPr>
        <w:t>的部分</w:t>
      </w:r>
    </w:p>
    <w:p w:rsidR="00F81C07" w:rsidRDefault="00F81C07" w:rsidP="002A0FA2"/>
    <w:p w:rsidR="007E0D2C" w:rsidRDefault="007E0D2C" w:rsidP="007E0D2C"/>
    <w:p w:rsidR="007E0D2C" w:rsidRDefault="007E0D2C" w:rsidP="007E0D2C">
      <w:pPr>
        <w:pStyle w:val="1"/>
      </w:pPr>
      <w:r>
        <w:rPr>
          <w:rFonts w:hint="eastAsia"/>
        </w:rPr>
        <w:t>分工一</w:t>
      </w:r>
    </w:p>
    <w:p w:rsidR="007E0D2C" w:rsidRDefault="007E0D2C" w:rsidP="007E0D2C"/>
    <w:p w:rsidR="007E0D2C" w:rsidRPr="007E0D2C" w:rsidRDefault="007E0D2C" w:rsidP="007E0D2C">
      <w:pPr>
        <w:rPr>
          <w:kern w:val="0"/>
        </w:rPr>
      </w:pPr>
    </w:p>
    <w:p w:rsidR="007E0D2C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用户注册</w:t>
      </w:r>
    </w:p>
    <w:p w:rsidR="007E0D2C" w:rsidRPr="00557A28" w:rsidRDefault="007E0D2C" w:rsidP="007E0D2C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regist</w:t>
      </w:r>
      <w:r>
        <w:t xml:space="preserve">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username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7D12AA">
        <w:t>phoneNumber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7D12AA">
        <w:t>idCar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7D12AA">
        <w:t>email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7D12AA">
        <w:t>sex</w:t>
      </w:r>
    </w:p>
    <w:p w:rsidR="007E0D2C" w:rsidRPr="0035669B" w:rsidRDefault="007E0D2C" w:rsidP="007E0D2C">
      <w:pPr>
        <w:ind w:left="420" w:firstLine="420"/>
      </w:pPr>
      <w:r w:rsidRPr="00FF7AB6">
        <w:rPr>
          <w:rFonts w:hint="eastAsia"/>
          <w:b/>
        </w:rPr>
        <w:t>返回：</w:t>
      </w:r>
      <w:r>
        <w:rPr>
          <w:rFonts w:hint="eastAsia"/>
        </w:rPr>
        <w:t>{</w:t>
      </w:r>
      <w:r w:rsidRPr="007D12AA">
        <w:t xml:space="preserve"> publicKey</w:t>
      </w:r>
      <w:r>
        <w:rPr>
          <w:rFonts w:hint="eastAsia"/>
        </w:rPr>
        <w:t xml:space="preserve"> }</w:t>
      </w:r>
    </w:p>
    <w:p w:rsidR="007E0D2C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用户信息完善</w:t>
      </w:r>
    </w:p>
    <w:p w:rsidR="007E0D2C" w:rsidRPr="00557A28" w:rsidRDefault="007E0D2C" w:rsidP="007E0D2C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regist</w:t>
      </w:r>
      <w:r>
        <w:t xml:space="preserve">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7D12AA">
        <w:t>userI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new</w:t>
      </w:r>
      <w:r>
        <w:t>Passwor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7D12AA">
        <w:t>phoneNumber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7D12AA">
        <w:t>idCar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7D12AA">
        <w:t>email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7D12AA">
        <w:t>sex</w:t>
      </w:r>
    </w:p>
    <w:p w:rsidR="007E0D2C" w:rsidRPr="0035669B" w:rsidRDefault="007E0D2C" w:rsidP="007E0D2C">
      <w:pPr>
        <w:ind w:left="420" w:firstLine="420"/>
      </w:pPr>
      <w:r w:rsidRPr="00FF7AB6">
        <w:rPr>
          <w:rFonts w:hint="eastAsia"/>
          <w:b/>
        </w:rPr>
        <w:lastRenderedPageBreak/>
        <w:t>返回：</w:t>
      </w:r>
      <w:r>
        <w:rPr>
          <w:rFonts w:hint="eastAsia"/>
        </w:rPr>
        <w:t>无</w:t>
      </w:r>
    </w:p>
    <w:p w:rsidR="007E0D2C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用户登录</w:t>
      </w:r>
    </w:p>
    <w:p w:rsidR="007E0D2C" w:rsidRPr="00557A28" w:rsidRDefault="007E0D2C" w:rsidP="007E0D2C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login</w:t>
      </w:r>
      <w:r>
        <w:t xml:space="preserve">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username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:rsidR="007E0D2C" w:rsidRPr="0035669B" w:rsidRDefault="007E0D2C" w:rsidP="007E0D2C">
      <w:pPr>
        <w:ind w:left="420" w:firstLine="420"/>
      </w:pPr>
      <w:r w:rsidRPr="00FF7AB6">
        <w:rPr>
          <w:rFonts w:hint="eastAsia"/>
          <w:b/>
        </w:rPr>
        <w:t>返回：</w:t>
      </w:r>
      <w:r>
        <w:t>user</w:t>
      </w:r>
      <w:r>
        <w:rPr>
          <w:rFonts w:hint="eastAsia"/>
        </w:rPr>
        <w:t>I</w:t>
      </w:r>
      <w:r>
        <w:t>d</w:t>
      </w:r>
    </w:p>
    <w:p w:rsidR="007E0D2C" w:rsidRPr="007D12AA" w:rsidRDefault="007E0D2C" w:rsidP="007E0D2C"/>
    <w:p w:rsidR="007E0D2C" w:rsidRDefault="007E0D2C" w:rsidP="007E0D2C"/>
    <w:p w:rsidR="007E0D2C" w:rsidRPr="00DF141D" w:rsidRDefault="007E0D2C" w:rsidP="007E0D2C"/>
    <w:p w:rsidR="007E0D2C" w:rsidRDefault="007E0D2C" w:rsidP="007E0D2C"/>
    <w:p w:rsidR="007E0D2C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bookmarkStart w:id="1" w:name="OLE_LINK33"/>
      <w:bookmarkStart w:id="2" w:name="OLE_LINK55"/>
      <w:r>
        <w:rPr>
          <w:rFonts w:hint="eastAsia"/>
        </w:rPr>
        <w:t>*公证申请：为某个存证申请公证</w:t>
      </w:r>
    </w:p>
    <w:p w:rsidR="007E0D2C" w:rsidRPr="00557A28" w:rsidRDefault="007E0D2C" w:rsidP="007E0D2C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/</w:t>
      </w:r>
      <w:r>
        <w:rPr>
          <w:rFonts w:hint="eastAsia"/>
        </w:rPr>
        <w:t>user/</w:t>
      </w:r>
      <w:r w:rsidRPr="0059306A">
        <w:t xml:space="preserve"> </w:t>
      </w:r>
      <w:r>
        <w:t>n</w:t>
      </w:r>
      <w:r w:rsidRPr="0059306A">
        <w:t>otar</w:t>
      </w:r>
      <w:r>
        <w:t xml:space="preserve">Req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userI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e</w:t>
      </w:r>
      <w:r>
        <w:rPr>
          <w:rFonts w:hint="eastAsia"/>
        </w:rPr>
        <w:t>videnceI</w:t>
      </w:r>
      <w:r>
        <w:t>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557A28">
        <w:t>organization</w:t>
      </w:r>
      <w:r>
        <w:rPr>
          <w:rFonts w:hint="eastAsia"/>
        </w:rPr>
        <w:t>I</w:t>
      </w:r>
      <w:r w:rsidRPr="00557A28">
        <w:t>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bookmarkStart w:id="3" w:name="OLE_LINK52"/>
      <w:bookmarkStart w:id="4" w:name="OLE_LINK53"/>
      <w:r w:rsidRPr="00557A28">
        <w:t>notarization</w:t>
      </w:r>
      <w:r>
        <w:rPr>
          <w:rFonts w:hint="eastAsia"/>
        </w:rPr>
        <w:t>T</w:t>
      </w:r>
      <w:r w:rsidRPr="00557A28">
        <w:t>ype</w:t>
      </w:r>
      <w:bookmarkEnd w:id="3"/>
      <w:bookmarkEnd w:id="4"/>
    </w:p>
    <w:p w:rsidR="007E0D2C" w:rsidRDefault="007E0D2C" w:rsidP="007E0D2C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bookmarkStart w:id="5" w:name="OLE_LINK35"/>
      <w:r>
        <w:t>{</w:t>
      </w:r>
      <w:r w:rsidRPr="00072053">
        <w:t xml:space="preserve"> </w:t>
      </w:r>
      <w:r>
        <w:rPr>
          <w:rFonts w:hint="eastAsia"/>
        </w:rPr>
        <w:t>notarizationType</w:t>
      </w:r>
      <w:r>
        <w:t xml:space="preserve">:xxx, </w:t>
      </w:r>
      <w:bookmarkStart w:id="6" w:name="OLE_LINK57"/>
      <w:r w:rsidRPr="00312261">
        <w:rPr>
          <w:rFonts w:hint="eastAsia"/>
          <w:kern w:val="0"/>
        </w:rPr>
        <w:t>notarizationMoney</w:t>
      </w:r>
      <w:bookmarkEnd w:id="6"/>
      <w:r>
        <w:t>: xxx}</w:t>
      </w:r>
      <w:bookmarkEnd w:id="5"/>
    </w:p>
    <w:p w:rsidR="007E0D2C" w:rsidRPr="0035669B" w:rsidRDefault="007E0D2C" w:rsidP="007E0D2C">
      <w:pPr>
        <w:pStyle w:val="a7"/>
        <w:ind w:left="2101" w:firstLineChars="0" w:firstLine="0"/>
      </w:pPr>
      <w:r>
        <w:rPr>
          <w:rFonts w:hint="eastAsia"/>
        </w:rPr>
        <w:t>（申请完公证需要缴费询问）</w:t>
      </w:r>
    </w:p>
    <w:bookmarkEnd w:id="1"/>
    <w:bookmarkEnd w:id="2"/>
    <w:p w:rsidR="007E0D2C" w:rsidRDefault="007E0D2C" w:rsidP="007E0D2C">
      <w:pPr>
        <w:rPr>
          <w:kern w:val="0"/>
        </w:rPr>
      </w:pPr>
    </w:p>
    <w:p w:rsidR="007E0D2C" w:rsidRDefault="007E0D2C" w:rsidP="007E0D2C">
      <w:pPr>
        <w:rPr>
          <w:kern w:val="0"/>
        </w:rPr>
      </w:pPr>
    </w:p>
    <w:p w:rsidR="007E0D2C" w:rsidRDefault="007E0D2C" w:rsidP="007E0D2C">
      <w:pPr>
        <w:rPr>
          <w:kern w:val="0"/>
        </w:rPr>
      </w:pPr>
    </w:p>
    <w:p w:rsidR="007E0D2C" w:rsidRDefault="007E0D2C" w:rsidP="007E0D2C">
      <w:pPr>
        <w:rPr>
          <w:kern w:val="0"/>
        </w:rPr>
      </w:pPr>
    </w:p>
    <w:bookmarkStart w:id="7" w:name="OLE_LINK60"/>
    <w:bookmarkStart w:id="8" w:name="OLE_LINK61"/>
    <w:p w:rsidR="007E0D2C" w:rsidRDefault="007E0D2C" w:rsidP="007E0D2C">
      <w:pPr>
        <w:rPr>
          <w:kern w:val="0"/>
        </w:rPr>
      </w:pPr>
      <w:r>
        <w:rPr>
          <w:rFonts w:hint="eastAsia"/>
          <w:kern w:val="0"/>
        </w:rPr>
        <w:object w:dxaOrig="17881" w:dyaOrig="16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55.15pt;height:416.3pt" o:ole="">
            <v:imagedata r:id="rId7" o:title=""/>
          </v:shape>
          <o:OLEObject Type="Embed" ProgID="Visio.Drawing.15" ShapeID="_x0000_i1029" DrawAspect="Content" ObjectID="_1689517317" r:id="rId8"/>
        </w:object>
      </w:r>
      <w:bookmarkEnd w:id="7"/>
      <w:bookmarkEnd w:id="8"/>
    </w:p>
    <w:p w:rsidR="007E0D2C" w:rsidRDefault="007E0D2C" w:rsidP="007E0D2C">
      <w:pPr>
        <w:rPr>
          <w:kern w:val="0"/>
        </w:rPr>
      </w:pPr>
      <w:r>
        <w:rPr>
          <w:rFonts w:hint="eastAsia"/>
          <w:kern w:val="0"/>
        </w:rPr>
        <w:t>后台为用户生成公私钥对</w:t>
      </w:r>
    </w:p>
    <w:p w:rsidR="007E0D2C" w:rsidRPr="0066465A" w:rsidRDefault="007E0D2C" w:rsidP="007E0D2C">
      <w:pPr>
        <w:rPr>
          <w:kern w:val="0"/>
        </w:rPr>
      </w:pPr>
      <w:r>
        <w:rPr>
          <w:rFonts w:hint="eastAsia"/>
          <w:kern w:val="0"/>
        </w:rPr>
        <w:object w:dxaOrig="13230" w:dyaOrig="7921">
          <v:shape id="_x0000_i1030" type="#_x0000_t75" style="width:336.85pt;height:202.1pt" o:ole="">
            <v:imagedata r:id="rId9" o:title=""/>
          </v:shape>
          <o:OLEObject Type="Embed" ProgID="Visio.Drawing.15" ShapeID="_x0000_i1030" DrawAspect="Content" ObjectID="_1689517318" r:id="rId10"/>
        </w:object>
      </w:r>
    </w:p>
    <w:p w:rsidR="007E0D2C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bookmarkStart w:id="9" w:name="OLE_LINK62"/>
      <w:bookmarkStart w:id="10" w:name="OLE_LINK63"/>
      <w:r>
        <w:rPr>
          <w:rFonts w:hint="eastAsia"/>
        </w:rPr>
        <w:t>*公证缴费：为某次公证申请缴费</w:t>
      </w:r>
    </w:p>
    <w:p w:rsidR="007E0D2C" w:rsidRPr="00557A28" w:rsidRDefault="007E0D2C" w:rsidP="007E0D2C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/</w:t>
      </w:r>
      <w:r>
        <w:rPr>
          <w:rFonts w:hint="eastAsia"/>
        </w:rPr>
        <w:t>user/</w:t>
      </w:r>
      <w:r w:rsidRPr="0059306A">
        <w:t xml:space="preserve"> </w:t>
      </w:r>
      <w:r>
        <w:t>n</w:t>
      </w:r>
      <w:r w:rsidRPr="0059306A">
        <w:t>otar</w:t>
      </w:r>
      <w:r>
        <w:rPr>
          <w:rFonts w:hint="eastAsia"/>
        </w:rPr>
        <w:t>Pay</w:t>
      </w:r>
      <w:r>
        <w:t xml:space="preserve"> </w:t>
      </w:r>
    </w:p>
    <w:p w:rsidR="007E0D2C" w:rsidRDefault="007E0D2C" w:rsidP="007E0D2C">
      <w:pPr>
        <w:ind w:left="1257"/>
      </w:pPr>
      <w:r>
        <w:rPr>
          <w:rFonts w:hint="eastAsia"/>
        </w:rPr>
        <w:lastRenderedPageBreak/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userI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e</w:t>
      </w:r>
      <w:r>
        <w:rPr>
          <w:rFonts w:hint="eastAsia"/>
        </w:rPr>
        <w:t>videnceI</w:t>
      </w:r>
      <w:r>
        <w:t>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bookmarkStart w:id="11" w:name="OLE_LINK73"/>
      <w:bookmarkStart w:id="12" w:name="OLE_LINK74"/>
      <w:r w:rsidRPr="00BA0A7D">
        <w:t>transactionPeople</w:t>
      </w:r>
      <w:bookmarkEnd w:id="11"/>
      <w:bookmarkEnd w:id="12"/>
      <w:r w:rsidRPr="00557A28">
        <w:t xml:space="preserve"> </w:t>
      </w:r>
      <w:r>
        <w:rPr>
          <w:rFonts w:hint="eastAsia"/>
        </w:rPr>
        <w:t>（</w:t>
      </w:r>
      <w:r w:rsidRPr="00557A28">
        <w:t>organization</w:t>
      </w:r>
      <w:r>
        <w:rPr>
          <w:rFonts w:hint="eastAsia"/>
        </w:rPr>
        <w:t>I</w:t>
      </w:r>
      <w:r w:rsidRPr="00557A28">
        <w:t>d</w:t>
      </w:r>
      <w:r>
        <w:rPr>
          <w:rFonts w:hint="eastAsia"/>
        </w:rPr>
        <w:t>）</w:t>
      </w:r>
      <w:r w:rsidRPr="00BA0A7D">
        <w:t xml:space="preserve"> </w:t>
      </w:r>
    </w:p>
    <w:p w:rsidR="007E0D2C" w:rsidRPr="00BA0A7D" w:rsidRDefault="007E0D2C" w:rsidP="007E0D2C">
      <w:pPr>
        <w:pStyle w:val="a7"/>
        <w:numPr>
          <w:ilvl w:val="0"/>
          <w:numId w:val="4"/>
        </w:numPr>
        <w:ind w:firstLineChars="0"/>
      </w:pPr>
      <w:bookmarkStart w:id="13" w:name="OLE_LINK121"/>
      <w:bookmarkStart w:id="14" w:name="OLE_LINK122"/>
      <w:r>
        <w:rPr>
          <w:rFonts w:hint="eastAsia"/>
          <w:kern w:val="0"/>
        </w:rPr>
        <w:t>notarizationMoney</w:t>
      </w:r>
    </w:p>
    <w:bookmarkEnd w:id="13"/>
    <w:bookmarkEnd w:id="14"/>
    <w:p w:rsidR="007E0D2C" w:rsidRDefault="007E0D2C" w:rsidP="007E0D2C">
      <w:pPr>
        <w:pStyle w:val="a7"/>
        <w:ind w:left="836" w:firstLineChars="0" w:firstLine="0"/>
        <w:rPr>
          <w:kern w:val="0"/>
        </w:rPr>
      </w:pPr>
      <w:r w:rsidRPr="00557A28">
        <w:rPr>
          <w:rFonts w:hint="eastAsia"/>
          <w:b/>
        </w:rPr>
        <w:t>返回：</w:t>
      </w:r>
      <w:bookmarkStart w:id="15" w:name="OLE_LINK45"/>
      <w:r>
        <w:rPr>
          <w:rFonts w:hint="eastAsia"/>
          <w:kern w:val="0"/>
        </w:rPr>
        <w:t xml:space="preserve"> </w:t>
      </w:r>
      <w:bookmarkStart w:id="16" w:name="OLE_LINK66"/>
      <w:bookmarkStart w:id="17" w:name="OLE_LINK67"/>
      <w:bookmarkStart w:id="18" w:name="OLE_LINK143"/>
      <w:r>
        <w:rPr>
          <w:rFonts w:hint="eastAsia"/>
          <w:kern w:val="0"/>
        </w:rPr>
        <w:t>transaction</w:t>
      </w:r>
      <w:bookmarkEnd w:id="15"/>
      <w:r>
        <w:rPr>
          <w:rFonts w:hint="eastAsia"/>
          <w:kern w:val="0"/>
        </w:rPr>
        <w:t>的一行（</w:t>
      </w:r>
      <w:r w:rsidRPr="0066465A">
        <w:rPr>
          <w:kern w:val="0"/>
        </w:rPr>
        <w:t>transactionId，transactionMoney，transactionPeople，transactionType，transactionStatus，transactionTime</w:t>
      </w:r>
      <w:r>
        <w:rPr>
          <w:rFonts w:hint="eastAsia"/>
          <w:kern w:val="0"/>
        </w:rPr>
        <w:t>，userRemains）</w:t>
      </w:r>
      <w:bookmarkEnd w:id="16"/>
      <w:bookmarkEnd w:id="17"/>
      <w:bookmarkEnd w:id="18"/>
    </w:p>
    <w:p w:rsidR="007E0D2C" w:rsidRPr="00082EE9" w:rsidRDefault="007E0D2C" w:rsidP="007E0D2C">
      <w:pPr>
        <w:pStyle w:val="a7"/>
        <w:ind w:left="836" w:firstLineChars="0" w:firstLine="0"/>
        <w:rPr>
          <w:kern w:val="0"/>
        </w:rPr>
      </w:pPr>
    </w:p>
    <w:p w:rsidR="007E0D2C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*充值</w:t>
      </w:r>
      <w:bookmarkEnd w:id="9"/>
      <w:bookmarkEnd w:id="10"/>
      <w:r>
        <w:rPr>
          <w:rFonts w:hint="eastAsia"/>
        </w:rPr>
        <w:t>：</w:t>
      </w:r>
      <w:r>
        <w:rPr>
          <w:rFonts w:hint="eastAsia"/>
          <w:kern w:val="0"/>
        </w:rPr>
        <w:t>积分商店充值</w:t>
      </w:r>
      <w:bookmarkStart w:id="19" w:name="OLE_LINK81"/>
      <w:bookmarkStart w:id="20" w:name="OLE_LINK82"/>
      <w:bookmarkStart w:id="21" w:name="OLE_LINK148"/>
      <w:r>
        <w:rPr>
          <w:rFonts w:hint="eastAsia"/>
          <w:kern w:val="0"/>
        </w:rPr>
        <w:t>（交易对象为空/预定义）</w:t>
      </w:r>
      <w:bookmarkEnd w:id="19"/>
      <w:bookmarkEnd w:id="20"/>
      <w:bookmarkEnd w:id="21"/>
    </w:p>
    <w:p w:rsidR="007E0D2C" w:rsidRPr="00557A28" w:rsidRDefault="007E0D2C" w:rsidP="007E0D2C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/</w:t>
      </w:r>
      <w:r>
        <w:rPr>
          <w:rFonts w:hint="eastAsia"/>
        </w:rPr>
        <w:t>user/c</w:t>
      </w:r>
      <w:r w:rsidRPr="00082EE9">
        <w:t>harge</w:t>
      </w:r>
      <w:r>
        <w:t xml:space="preserve">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userId</w:t>
      </w:r>
    </w:p>
    <w:p w:rsidR="007E0D2C" w:rsidRPr="00BA0A7D" w:rsidRDefault="007E0D2C" w:rsidP="007E0D2C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</w:p>
    <w:p w:rsidR="007E0D2C" w:rsidRDefault="007E0D2C" w:rsidP="007E0D2C">
      <w:pPr>
        <w:pStyle w:val="a7"/>
        <w:ind w:left="836" w:firstLineChars="0" w:firstLine="0"/>
        <w:rPr>
          <w:kern w:val="0"/>
        </w:rPr>
      </w:pPr>
      <w:r w:rsidRPr="00557A28">
        <w:rPr>
          <w:rFonts w:hint="eastAsia"/>
          <w:b/>
        </w:rPr>
        <w:t>返回：</w:t>
      </w:r>
      <w:bookmarkStart w:id="22" w:name="OLE_LINK146"/>
      <w:bookmarkStart w:id="23" w:name="OLE_LINK147"/>
      <w:r w:rsidRPr="0066465A">
        <w:rPr>
          <w:kern w:val="0"/>
        </w:rPr>
        <w:t>transaction的一行（transactionId，transactionMoney，transactionPeople，transactionType，transactionStatus，transactionTime</w:t>
      </w:r>
      <w:r>
        <w:rPr>
          <w:rFonts w:hint="eastAsia"/>
          <w:kern w:val="0"/>
        </w:rPr>
        <w:t>，userRemains</w:t>
      </w:r>
      <w:r w:rsidRPr="0066465A">
        <w:rPr>
          <w:kern w:val="0"/>
        </w:rPr>
        <w:t>）</w:t>
      </w:r>
      <w:bookmarkEnd w:id="22"/>
      <w:bookmarkEnd w:id="23"/>
    </w:p>
    <w:p w:rsidR="007E0D2C" w:rsidRDefault="007E0D2C" w:rsidP="007E0D2C"/>
    <w:p w:rsidR="007E0D2C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bookmarkStart w:id="24" w:name="OLE_LINK75"/>
      <w:bookmarkStart w:id="25" w:name="OLE_LINK76"/>
      <w:r>
        <w:rPr>
          <w:rFonts w:hint="eastAsia"/>
        </w:rPr>
        <w:t>*转</w:t>
      </w:r>
      <w:bookmarkStart w:id="26" w:name="OLE_LINK68"/>
      <w:bookmarkStart w:id="27" w:name="OLE_LINK69"/>
      <w:r>
        <w:rPr>
          <w:rFonts w:hint="eastAsia"/>
        </w:rPr>
        <w:t>赠</w:t>
      </w:r>
      <w:bookmarkEnd w:id="26"/>
      <w:bookmarkEnd w:id="27"/>
      <w:r>
        <w:rPr>
          <w:rFonts w:hint="eastAsia"/>
        </w:rPr>
        <w:t>：</w:t>
      </w:r>
      <w:r>
        <w:rPr>
          <w:rFonts w:hint="eastAsia"/>
          <w:kern w:val="0"/>
        </w:rPr>
        <w:t>积分商店转</w:t>
      </w:r>
      <w:r>
        <w:rPr>
          <w:rFonts w:hint="eastAsia"/>
        </w:rPr>
        <w:t>赠</w:t>
      </w:r>
    </w:p>
    <w:p w:rsidR="007E0D2C" w:rsidRPr="00557A28" w:rsidRDefault="007E0D2C" w:rsidP="007E0D2C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/</w:t>
      </w:r>
      <w:r>
        <w:rPr>
          <w:rFonts w:hint="eastAsia"/>
        </w:rPr>
        <w:t>user/</w:t>
      </w:r>
      <w:r>
        <w:t>g</w:t>
      </w:r>
      <w:r>
        <w:rPr>
          <w:rFonts w:hint="eastAsia"/>
        </w:rPr>
        <w:t>ive</w:t>
      </w:r>
      <w:r>
        <w:t xml:space="preserve">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userId</w:t>
      </w:r>
    </w:p>
    <w:p w:rsidR="007E0D2C" w:rsidRPr="00BA0A7D" w:rsidRDefault="007E0D2C" w:rsidP="007E0D2C">
      <w:pPr>
        <w:pStyle w:val="a7"/>
        <w:numPr>
          <w:ilvl w:val="0"/>
          <w:numId w:val="4"/>
        </w:numPr>
        <w:ind w:firstLineChars="0"/>
      </w:pPr>
      <w:r w:rsidRPr="00BA0A7D">
        <w:rPr>
          <w:rFonts w:hint="eastAsia"/>
        </w:rPr>
        <w:t>transactionPeople</w:t>
      </w:r>
    </w:p>
    <w:p w:rsidR="007E0D2C" w:rsidRPr="00BA0A7D" w:rsidRDefault="007E0D2C" w:rsidP="007E0D2C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</w:p>
    <w:p w:rsidR="007E0D2C" w:rsidRPr="0035669B" w:rsidRDefault="007E0D2C" w:rsidP="007E0D2C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  <w:kern w:val="0"/>
        </w:rPr>
        <w:t>transaction的一行（transactionId，transactionMoney，transactionPeople，transactionType，transactionStatus，transactionTime，userRemains）</w:t>
      </w:r>
    </w:p>
    <w:bookmarkEnd w:id="24"/>
    <w:bookmarkEnd w:id="25"/>
    <w:p w:rsidR="007E0D2C" w:rsidRDefault="007E0D2C" w:rsidP="007E0D2C"/>
    <w:p w:rsidR="007E0D2C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bookmarkStart w:id="28" w:name="OLE_LINK77"/>
      <w:bookmarkStart w:id="29" w:name="OLE_LINK78"/>
      <w:r>
        <w:rPr>
          <w:rFonts w:hint="eastAsia"/>
        </w:rPr>
        <w:t>*提现：</w:t>
      </w:r>
      <w:r>
        <w:rPr>
          <w:rFonts w:hint="eastAsia"/>
          <w:kern w:val="0"/>
        </w:rPr>
        <w:t>积分商店提现</w:t>
      </w:r>
      <w:r w:rsidRPr="0066465A">
        <w:rPr>
          <w:rFonts w:hint="eastAsia"/>
          <w:kern w:val="0"/>
        </w:rPr>
        <w:t>（交易对象为空</w:t>
      </w:r>
      <w:bookmarkStart w:id="30" w:name="OLE_LINK149"/>
      <w:bookmarkStart w:id="31" w:name="OLE_LINK150"/>
      <w:r w:rsidRPr="0066465A">
        <w:rPr>
          <w:kern w:val="0"/>
        </w:rPr>
        <w:t>/预定义</w:t>
      </w:r>
      <w:bookmarkEnd w:id="30"/>
      <w:bookmarkEnd w:id="31"/>
      <w:r w:rsidRPr="0066465A">
        <w:rPr>
          <w:kern w:val="0"/>
        </w:rPr>
        <w:t>）</w:t>
      </w:r>
    </w:p>
    <w:p w:rsidR="007E0D2C" w:rsidRPr="00557A28" w:rsidRDefault="007E0D2C" w:rsidP="007E0D2C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/</w:t>
      </w:r>
      <w:r>
        <w:rPr>
          <w:rFonts w:hint="eastAsia"/>
        </w:rPr>
        <w:t>user/</w:t>
      </w:r>
      <w:r>
        <w:t>w</w:t>
      </w:r>
      <w:r w:rsidRPr="00CD2FAF">
        <w:t>ithdraw</w:t>
      </w:r>
      <w:r>
        <w:t xml:space="preserve">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userId</w:t>
      </w:r>
    </w:p>
    <w:p w:rsidR="007E0D2C" w:rsidRPr="00BA0A7D" w:rsidRDefault="007E0D2C" w:rsidP="007E0D2C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</w:p>
    <w:p w:rsidR="007E0D2C" w:rsidRPr="0035669B" w:rsidRDefault="007E0D2C" w:rsidP="007E0D2C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bookmarkStart w:id="32" w:name="OLE_LINK151"/>
      <w:bookmarkStart w:id="33" w:name="OLE_LINK152"/>
      <w:bookmarkEnd w:id="28"/>
      <w:bookmarkEnd w:id="29"/>
      <w:r>
        <w:rPr>
          <w:rFonts w:hint="eastAsia"/>
          <w:kern w:val="0"/>
        </w:rPr>
        <w:t>transaction的一行（transactionId，transactionMoney，transactionPeople，transactionType，transactionStatus，transactionTime，userRemains）</w:t>
      </w:r>
      <w:bookmarkEnd w:id="32"/>
      <w:bookmarkEnd w:id="33"/>
    </w:p>
    <w:p w:rsidR="007E0D2C" w:rsidRDefault="007E0D2C" w:rsidP="007E0D2C"/>
    <w:p w:rsidR="007E0D2C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bookmarkStart w:id="34" w:name="OLE_LINK79"/>
      <w:bookmarkStart w:id="35" w:name="OLE_LINK80"/>
      <w:bookmarkStart w:id="36" w:name="OLE_LINK83"/>
      <w:r>
        <w:rPr>
          <w:rFonts w:hint="eastAsia"/>
        </w:rPr>
        <w:t>*购买存储空间</w:t>
      </w:r>
      <w:bookmarkEnd w:id="34"/>
      <w:bookmarkEnd w:id="35"/>
      <w:r>
        <w:rPr>
          <w:rFonts w:hint="eastAsia"/>
        </w:rPr>
        <w:t>：</w:t>
      </w:r>
      <w:r>
        <w:rPr>
          <w:rFonts w:hint="eastAsia"/>
          <w:kern w:val="0"/>
        </w:rPr>
        <w:t>积分商店</w:t>
      </w:r>
      <w:r>
        <w:rPr>
          <w:rFonts w:hint="eastAsia"/>
        </w:rPr>
        <w:t>购买存储空间</w:t>
      </w:r>
      <w:r>
        <w:rPr>
          <w:rFonts w:hint="eastAsia"/>
          <w:kern w:val="0"/>
        </w:rPr>
        <w:t>（交易对象为空/预定义）</w:t>
      </w:r>
    </w:p>
    <w:p w:rsidR="007E0D2C" w:rsidRPr="00557A28" w:rsidRDefault="007E0D2C" w:rsidP="007E0D2C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/</w:t>
      </w:r>
      <w:r>
        <w:rPr>
          <w:rFonts w:hint="eastAsia"/>
        </w:rPr>
        <w:t>user/memPay</w:t>
      </w:r>
      <w:r>
        <w:t xml:space="preserve">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userId</w:t>
      </w:r>
    </w:p>
    <w:p w:rsidR="007E0D2C" w:rsidRPr="00BA0A7D" w:rsidRDefault="007E0D2C" w:rsidP="007E0D2C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DD4B8E">
        <w:rPr>
          <w:rFonts w:hint="eastAsia"/>
        </w:rPr>
        <w:t>storageSize</w:t>
      </w:r>
    </w:p>
    <w:p w:rsidR="007E0D2C" w:rsidRPr="0035669B" w:rsidRDefault="007E0D2C" w:rsidP="007E0D2C">
      <w:r w:rsidRPr="00557A28">
        <w:rPr>
          <w:rFonts w:hint="eastAsia"/>
          <w:b/>
        </w:rPr>
        <w:t>返回：</w:t>
      </w:r>
      <w:r>
        <w:rPr>
          <w:rFonts w:hint="eastAsia"/>
          <w:kern w:val="0"/>
        </w:rPr>
        <w:t>transaction的一行（</w:t>
      </w:r>
      <w:bookmarkStart w:id="37" w:name="OLE_LINK155"/>
      <w:bookmarkStart w:id="38" w:name="OLE_LINK156"/>
      <w:r>
        <w:rPr>
          <w:rFonts w:hint="eastAsia"/>
          <w:kern w:val="0"/>
        </w:rPr>
        <w:t>transactionId</w:t>
      </w:r>
      <w:bookmarkEnd w:id="37"/>
      <w:bookmarkEnd w:id="38"/>
      <w:r>
        <w:rPr>
          <w:rFonts w:hint="eastAsia"/>
          <w:kern w:val="0"/>
        </w:rPr>
        <w:t>，</w:t>
      </w:r>
      <w:bookmarkStart w:id="39" w:name="OLE_LINK161"/>
      <w:bookmarkStart w:id="40" w:name="OLE_LINK162"/>
      <w:r>
        <w:rPr>
          <w:rFonts w:hint="eastAsia"/>
          <w:kern w:val="0"/>
        </w:rPr>
        <w:t>transactionMoney</w:t>
      </w:r>
      <w:bookmarkEnd w:id="39"/>
      <w:bookmarkEnd w:id="40"/>
      <w:r>
        <w:rPr>
          <w:rFonts w:hint="eastAsia"/>
          <w:kern w:val="0"/>
        </w:rPr>
        <w:t>，transactionPeople，</w:t>
      </w:r>
      <w:bookmarkStart w:id="41" w:name="OLE_LINK157"/>
      <w:bookmarkStart w:id="42" w:name="OLE_LINK158"/>
      <w:r>
        <w:rPr>
          <w:rFonts w:hint="eastAsia"/>
          <w:kern w:val="0"/>
        </w:rPr>
        <w:lastRenderedPageBreak/>
        <w:t>transactionType</w:t>
      </w:r>
      <w:bookmarkEnd w:id="41"/>
      <w:bookmarkEnd w:id="42"/>
      <w:r>
        <w:rPr>
          <w:rFonts w:hint="eastAsia"/>
          <w:kern w:val="0"/>
        </w:rPr>
        <w:t>，</w:t>
      </w:r>
      <w:bookmarkStart w:id="43" w:name="OLE_LINK165"/>
      <w:bookmarkStart w:id="44" w:name="OLE_LINK166"/>
      <w:r>
        <w:rPr>
          <w:rFonts w:hint="eastAsia"/>
          <w:kern w:val="0"/>
        </w:rPr>
        <w:t>transactionStatus</w:t>
      </w:r>
      <w:bookmarkEnd w:id="43"/>
      <w:bookmarkEnd w:id="44"/>
      <w:r>
        <w:rPr>
          <w:rFonts w:hint="eastAsia"/>
          <w:kern w:val="0"/>
        </w:rPr>
        <w:t>，</w:t>
      </w:r>
      <w:bookmarkStart w:id="45" w:name="OLE_LINK159"/>
      <w:bookmarkStart w:id="46" w:name="OLE_LINK160"/>
      <w:r>
        <w:rPr>
          <w:rFonts w:hint="eastAsia"/>
          <w:kern w:val="0"/>
        </w:rPr>
        <w:t>transactionTime</w:t>
      </w:r>
      <w:bookmarkEnd w:id="45"/>
      <w:bookmarkEnd w:id="46"/>
      <w:r>
        <w:rPr>
          <w:rFonts w:hint="eastAsia"/>
          <w:kern w:val="0"/>
        </w:rPr>
        <w:t>，</w:t>
      </w:r>
      <w:r w:rsidRPr="0066465A">
        <w:rPr>
          <w:kern w:val="0"/>
        </w:rPr>
        <w:t xml:space="preserve"> storageSize</w:t>
      </w:r>
      <w:bookmarkStart w:id="47" w:name="OLE_LINK169"/>
      <w:bookmarkStart w:id="48" w:name="OLE_LINK170"/>
      <w:r>
        <w:rPr>
          <w:rFonts w:hint="eastAsia"/>
          <w:kern w:val="0"/>
        </w:rPr>
        <w:t>，</w:t>
      </w:r>
      <w:r w:rsidRPr="0066465A">
        <w:rPr>
          <w:kern w:val="0"/>
        </w:rPr>
        <w:t>userRemains</w:t>
      </w:r>
      <w:bookmarkEnd w:id="47"/>
      <w:bookmarkEnd w:id="48"/>
      <w:r>
        <w:rPr>
          <w:rFonts w:hint="eastAsia"/>
          <w:kern w:val="0"/>
        </w:rPr>
        <w:t>）</w:t>
      </w:r>
      <w:r w:rsidRPr="0035669B">
        <w:rPr>
          <w:rFonts w:hint="eastAsia"/>
        </w:rPr>
        <w:t xml:space="preserve"> </w:t>
      </w:r>
    </w:p>
    <w:bookmarkEnd w:id="36"/>
    <w:p w:rsidR="007E0D2C" w:rsidRDefault="007E0D2C" w:rsidP="007E0D2C">
      <w:pPr>
        <w:rPr>
          <w:kern w:val="0"/>
        </w:rPr>
      </w:pPr>
    </w:p>
    <w:p w:rsidR="007E0D2C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注册</w:t>
      </w:r>
    </w:p>
    <w:p w:rsidR="007E0D2C" w:rsidRPr="00557A28" w:rsidRDefault="007E0D2C" w:rsidP="007E0D2C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>地址：/</w:t>
      </w:r>
      <w:r>
        <w:t>notar</w:t>
      </w:r>
      <w:r>
        <w:rPr>
          <w:rFonts w:hint="eastAsia"/>
        </w:rPr>
        <w:t xml:space="preserve"> /regist</w:t>
      </w:r>
      <w:r>
        <w:t xml:space="preserve">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n</w:t>
      </w:r>
      <w:r w:rsidRPr="00B265A0">
        <w:t>otary</w:t>
      </w:r>
      <w:r>
        <w:rPr>
          <w:rFonts w:hint="eastAsia"/>
        </w:rPr>
        <w:t>N</w:t>
      </w:r>
      <w:r>
        <w:t>ame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7D12AA">
        <w:t>phoneNumber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7D12AA">
        <w:t>idCar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7D12AA">
        <w:t>email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7D12AA">
        <w:t>sex</w:t>
      </w:r>
      <w:r w:rsidRPr="007A1C20">
        <w:rPr>
          <w:rFonts w:hint="eastAsia"/>
        </w:rPr>
        <w:t xml:space="preserve"> </w:t>
      </w:r>
      <w:r>
        <w:rPr>
          <w:rFonts w:hint="eastAsia"/>
        </w:rPr>
        <w:t>organizationI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notarizationType</w:t>
      </w:r>
    </w:p>
    <w:p w:rsidR="007E0D2C" w:rsidRPr="0035669B" w:rsidRDefault="007E0D2C" w:rsidP="007E0D2C">
      <w:pPr>
        <w:ind w:left="420" w:firstLine="420"/>
      </w:pPr>
      <w:r w:rsidRPr="00FF7AB6">
        <w:rPr>
          <w:rFonts w:hint="eastAsia"/>
          <w:b/>
        </w:rPr>
        <w:t>返回：</w:t>
      </w:r>
      <w:r>
        <w:rPr>
          <w:rFonts w:hint="eastAsia"/>
        </w:rPr>
        <w:t>{</w:t>
      </w:r>
      <w:r w:rsidRPr="007D12AA">
        <w:t xml:space="preserve"> publicKey</w:t>
      </w:r>
      <w:r>
        <w:rPr>
          <w:rFonts w:hint="eastAsia"/>
        </w:rPr>
        <w:t xml:space="preserve"> }</w:t>
      </w:r>
    </w:p>
    <w:p w:rsidR="007E0D2C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信息完善</w:t>
      </w:r>
    </w:p>
    <w:p w:rsidR="007E0D2C" w:rsidRPr="00557A28" w:rsidRDefault="007E0D2C" w:rsidP="007E0D2C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>地址：/</w:t>
      </w:r>
      <w:r>
        <w:t>notar</w:t>
      </w:r>
      <w:r>
        <w:rPr>
          <w:rFonts w:hint="eastAsia"/>
        </w:rPr>
        <w:t xml:space="preserve"> /regist</w:t>
      </w:r>
      <w:r>
        <w:t xml:space="preserve">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n</w:t>
      </w:r>
      <w:r w:rsidRPr="00B265A0">
        <w:t>otary</w:t>
      </w:r>
      <w:r>
        <w:t>I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7D12AA">
        <w:t>phoneNumber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7D12AA">
        <w:t>idCar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7D12AA">
        <w:t>email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7D12AA">
        <w:t>sex</w:t>
      </w:r>
      <w:r w:rsidRPr="007A1C20">
        <w:rPr>
          <w:rFonts w:hint="eastAsia"/>
        </w:rPr>
        <w:t xml:space="preserve"> </w:t>
      </w:r>
      <w:r>
        <w:rPr>
          <w:rFonts w:hint="eastAsia"/>
        </w:rPr>
        <w:t>organizationI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notarizationType</w:t>
      </w:r>
    </w:p>
    <w:p w:rsidR="007E0D2C" w:rsidRPr="0035669B" w:rsidRDefault="007E0D2C" w:rsidP="007E0D2C">
      <w:pPr>
        <w:ind w:left="420" w:firstLine="420"/>
      </w:pPr>
      <w:r w:rsidRPr="00FF7AB6">
        <w:rPr>
          <w:rFonts w:hint="eastAsia"/>
          <w:b/>
        </w:rPr>
        <w:t>返回：</w:t>
      </w:r>
      <w:r>
        <w:rPr>
          <w:rFonts w:hint="eastAsia"/>
        </w:rPr>
        <w:t>无</w:t>
      </w:r>
    </w:p>
    <w:p w:rsidR="007E0D2C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登录</w:t>
      </w:r>
    </w:p>
    <w:p w:rsidR="007E0D2C" w:rsidRPr="00557A28" w:rsidRDefault="007E0D2C" w:rsidP="007E0D2C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>地址：/</w:t>
      </w:r>
      <w:r>
        <w:t>notar</w:t>
      </w:r>
      <w:r>
        <w:rPr>
          <w:rFonts w:hint="eastAsia"/>
        </w:rPr>
        <w:t xml:space="preserve"> /login</w:t>
      </w:r>
      <w:r>
        <w:t xml:space="preserve">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username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:rsidR="007E0D2C" w:rsidRPr="0035669B" w:rsidRDefault="007E0D2C" w:rsidP="007E0D2C">
      <w:pPr>
        <w:ind w:left="420" w:firstLine="420"/>
      </w:pPr>
      <w:r w:rsidRPr="00FF7AB6">
        <w:rPr>
          <w:rFonts w:hint="eastAsia"/>
          <w:b/>
        </w:rPr>
        <w:t>返回：</w:t>
      </w:r>
      <w:r>
        <w:t>user</w:t>
      </w:r>
      <w:r>
        <w:rPr>
          <w:rFonts w:hint="eastAsia"/>
        </w:rPr>
        <w:t>I</w:t>
      </w:r>
      <w:r>
        <w:t>d</w:t>
      </w:r>
    </w:p>
    <w:p w:rsidR="007E0D2C" w:rsidRDefault="007E0D2C" w:rsidP="007E0D2C"/>
    <w:p w:rsidR="007E0D2C" w:rsidRDefault="007E0D2C" w:rsidP="007E0D2C"/>
    <w:p w:rsidR="007E0D2C" w:rsidRDefault="007E0D2C" w:rsidP="007E0D2C"/>
    <w:p w:rsidR="007E0D2C" w:rsidRPr="00197B2B" w:rsidRDefault="007E0D2C" w:rsidP="007E0D2C">
      <w:pPr>
        <w:pStyle w:val="a7"/>
        <w:numPr>
          <w:ilvl w:val="0"/>
          <w:numId w:val="1"/>
        </w:numPr>
        <w:ind w:firstLineChars="0"/>
        <w:outlineLvl w:val="1"/>
        <w:rPr>
          <w:highlight w:val="yellow"/>
        </w:rPr>
      </w:pPr>
      <w:r>
        <w:rPr>
          <w:rFonts w:hint="eastAsia"/>
          <w:highlight w:val="yellow"/>
        </w:rPr>
        <w:t>预约</w:t>
      </w:r>
      <w:r w:rsidRPr="00197B2B">
        <w:rPr>
          <w:rFonts w:hint="eastAsia"/>
          <w:highlight w:val="yellow"/>
        </w:rPr>
        <w:t>公证：审核公证申请</w:t>
      </w:r>
    </w:p>
    <w:p w:rsidR="007E0D2C" w:rsidRPr="00557A28" w:rsidRDefault="007E0D2C" w:rsidP="007E0D2C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>
        <w:rPr>
          <w:rFonts w:hint="eastAsia"/>
        </w:rPr>
        <w:t>/</w:t>
      </w:r>
      <w:r>
        <w:t xml:space="preserve">notar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appoint</w:t>
      </w:r>
      <w:r>
        <w:t xml:space="preserve">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8C6856">
        <w:t>evidence_i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966EE9">
        <w:t>notary_id</w:t>
      </w:r>
    </w:p>
    <w:p w:rsidR="007E0D2C" w:rsidRDefault="007E0D2C" w:rsidP="007E0D2C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</w:rPr>
        <w:t>无data</w:t>
      </w:r>
    </w:p>
    <w:p w:rsidR="007E0D2C" w:rsidRDefault="007E0D2C" w:rsidP="007E0D2C">
      <w:pPr>
        <w:pStyle w:val="a7"/>
        <w:ind w:left="836" w:firstLineChars="0" w:firstLine="0"/>
      </w:pPr>
    </w:p>
    <w:p w:rsidR="007E0D2C" w:rsidRDefault="007E0D2C" w:rsidP="007E0D2C">
      <w:pPr>
        <w:pStyle w:val="a7"/>
        <w:ind w:left="836" w:firstLineChars="0" w:firstLine="0"/>
      </w:pPr>
    </w:p>
    <w:p w:rsidR="007E0D2C" w:rsidRDefault="007E0D2C" w:rsidP="007E0D2C">
      <w:pPr>
        <w:pStyle w:val="a7"/>
        <w:ind w:left="836" w:firstLineChars="0" w:firstLine="0"/>
      </w:pPr>
    </w:p>
    <w:p w:rsidR="007E0D2C" w:rsidRPr="00B32A7E" w:rsidRDefault="007E0D2C" w:rsidP="007E0D2C">
      <w:pPr>
        <w:pStyle w:val="a7"/>
        <w:ind w:left="836" w:firstLineChars="0" w:firstLine="0"/>
      </w:pPr>
    </w:p>
    <w:p w:rsidR="007E0D2C" w:rsidRDefault="007E0D2C" w:rsidP="007E0D2C">
      <w:pPr>
        <w:widowControl/>
        <w:jc w:val="left"/>
      </w:pPr>
    </w:p>
    <w:p w:rsidR="007E0D2C" w:rsidRDefault="007E0D2C" w:rsidP="007E0D2C">
      <w:pPr>
        <w:pStyle w:val="a7"/>
        <w:numPr>
          <w:ilvl w:val="0"/>
          <w:numId w:val="1"/>
        </w:numPr>
        <w:ind w:firstLineChars="0"/>
        <w:outlineLvl w:val="1"/>
      </w:pPr>
      <w:r>
        <w:rPr>
          <w:rFonts w:hint="eastAsia"/>
        </w:rPr>
        <w:t>审核通过/不通过：审核公证申请</w:t>
      </w:r>
    </w:p>
    <w:p w:rsidR="007E0D2C" w:rsidRPr="00557A28" w:rsidRDefault="007E0D2C" w:rsidP="007E0D2C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>
        <w:rPr>
          <w:rFonts w:hint="eastAsia"/>
        </w:rPr>
        <w:t>/</w:t>
      </w:r>
      <w:r>
        <w:t xml:space="preserve">notar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audit</w:t>
      </w:r>
      <w:r>
        <w:t xml:space="preserve">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8C6856">
        <w:t>evidence_i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966EE9">
        <w:t>notary_id</w:t>
      </w:r>
    </w:p>
    <w:p w:rsidR="007E0D2C" w:rsidRPr="00D11ED6" w:rsidRDefault="007E0D2C" w:rsidP="007E0D2C">
      <w:pPr>
        <w:pStyle w:val="a7"/>
        <w:numPr>
          <w:ilvl w:val="0"/>
          <w:numId w:val="4"/>
        </w:numPr>
        <w:ind w:firstLineChars="0"/>
        <w:rPr>
          <w:highlight w:val="yellow"/>
        </w:rPr>
      </w:pPr>
      <w:r w:rsidRPr="00D11ED6">
        <w:rPr>
          <w:rFonts w:hint="eastAsia"/>
          <w:highlight w:val="yellow"/>
        </w:rPr>
        <w:t>accept</w:t>
      </w:r>
      <w:r w:rsidRPr="00D11ED6">
        <w:rPr>
          <w:highlight w:val="yellow"/>
        </w:rPr>
        <w:t>_flag</w:t>
      </w:r>
      <w:r>
        <w:rPr>
          <w:highlight w:val="yellow"/>
        </w:rPr>
        <w:t xml:space="preserve">  1</w:t>
      </w:r>
      <w:r>
        <w:rPr>
          <w:rFonts w:hint="eastAsia"/>
          <w:highlight w:val="yellow"/>
        </w:rPr>
        <w:t>通过，0不通过</w:t>
      </w:r>
    </w:p>
    <w:p w:rsidR="007E0D2C" w:rsidRDefault="007E0D2C" w:rsidP="007E0D2C">
      <w:pPr>
        <w:pStyle w:val="a7"/>
        <w:ind w:left="836" w:firstLineChars="0" w:firstLine="0"/>
      </w:pPr>
    </w:p>
    <w:p w:rsidR="007E0D2C" w:rsidRDefault="007E0D2C" w:rsidP="007E0D2C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</w:rPr>
        <w:t>无data</w:t>
      </w:r>
    </w:p>
    <w:p w:rsidR="007E0D2C" w:rsidRDefault="007E0D2C" w:rsidP="007E0D2C">
      <w:pPr>
        <w:pStyle w:val="a7"/>
        <w:ind w:left="840" w:firstLineChars="0" w:firstLine="0"/>
      </w:pPr>
    </w:p>
    <w:p w:rsidR="007E0D2C" w:rsidRDefault="007E0D2C" w:rsidP="007E0D2C">
      <w:pPr>
        <w:pStyle w:val="a7"/>
        <w:ind w:left="840" w:firstLineChars="0" w:firstLine="0"/>
      </w:pPr>
    </w:p>
    <w:p w:rsidR="007E0D2C" w:rsidRDefault="007E0D2C" w:rsidP="007E0D2C"/>
    <w:p w:rsidR="00F81C07" w:rsidRDefault="00F81C07" w:rsidP="00F81C07">
      <w:pPr>
        <w:pStyle w:val="1"/>
      </w:pPr>
      <w:r>
        <w:rPr>
          <w:rFonts w:hint="eastAsia"/>
        </w:rPr>
        <w:t>分工二</w:t>
      </w:r>
    </w:p>
    <w:p w:rsidR="00F81C07" w:rsidRDefault="00F81C07" w:rsidP="002A0FA2"/>
    <w:p w:rsidR="00F81C07" w:rsidRDefault="00F81C07" w:rsidP="002A0FA2"/>
    <w:p w:rsidR="00FD4612" w:rsidRDefault="00FD4612" w:rsidP="00FD4612"/>
    <w:p w:rsidR="007E0D2C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用户</w:t>
      </w:r>
      <w:r w:rsidRPr="00C67B25">
        <w:rPr>
          <w:rFonts w:hint="eastAsia"/>
        </w:rPr>
        <w:t>存证列表</w:t>
      </w:r>
      <w:r>
        <w:rPr>
          <w:rFonts w:hint="eastAsia"/>
        </w:rPr>
        <w:t>查询：</w:t>
      </w:r>
      <w:r>
        <w:rPr>
          <w:rFonts w:ascii="Open Sans" w:hAnsi="Open Sans" w:cs="Open Sans"/>
          <w:color w:val="333333"/>
          <w:shd w:val="clear" w:color="auto" w:fill="FFFFFF"/>
        </w:rPr>
        <w:t>返回</w:t>
      </w:r>
      <w:r>
        <w:rPr>
          <w:rFonts w:ascii="Open Sans" w:hAnsi="Open Sans" w:cs="Open Sans" w:hint="eastAsia"/>
          <w:color w:val="333333"/>
          <w:shd w:val="clear" w:color="auto" w:fill="FFFFFF"/>
        </w:rPr>
        <w:t>用户的</w:t>
      </w:r>
      <w:r>
        <w:rPr>
          <w:rFonts w:ascii="Open Sans" w:hAnsi="Open Sans" w:cs="Open Sans"/>
          <w:color w:val="333333"/>
          <w:shd w:val="clear" w:color="auto" w:fill="FFFFFF"/>
        </w:rPr>
        <w:t>证据列表</w:t>
      </w:r>
    </w:p>
    <w:p w:rsidR="007E0D2C" w:rsidRPr="00557A28" w:rsidRDefault="007E0D2C" w:rsidP="007E0D2C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get</w:t>
      </w:r>
      <w:r>
        <w:t>E</w:t>
      </w:r>
      <w:r>
        <w:rPr>
          <w:rFonts w:hint="eastAsia"/>
        </w:rPr>
        <w:t>vidence</w:t>
      </w:r>
      <w:r>
        <w:t>A</w:t>
      </w:r>
      <w:r>
        <w:rPr>
          <w:rFonts w:hint="eastAsia"/>
        </w:rPr>
        <w:t>ll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参数：</w:t>
      </w:r>
      <w:r>
        <w:t>userI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DF141D">
        <w:t>fileSize</w:t>
      </w:r>
      <w:r>
        <w:rPr>
          <w:rFonts w:hint="eastAsia"/>
        </w:rPr>
        <w:t>Floor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f</w:t>
      </w:r>
      <w:r>
        <w:t>ileSize</w:t>
      </w:r>
      <w:r>
        <w:rPr>
          <w:rFonts w:hint="eastAsia"/>
        </w:rPr>
        <w:t>Upper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NameWildcar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evidence</w:t>
      </w:r>
      <w:r>
        <w:rPr>
          <w:rFonts w:hint="eastAsia"/>
        </w:rPr>
        <w:t>T</w:t>
      </w:r>
      <w:r>
        <w:t>ype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TimeStart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TimeEn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tus</w:t>
      </w:r>
    </w:p>
    <w:p w:rsidR="007E0D2C" w:rsidRDefault="007E0D2C" w:rsidP="007E0D2C">
      <w:pPr>
        <w:ind w:left="1257"/>
      </w:pPr>
    </w:p>
    <w:p w:rsidR="007E0D2C" w:rsidRDefault="007E0D2C" w:rsidP="007E0D2C">
      <w:pPr>
        <w:pStyle w:val="a7"/>
        <w:ind w:left="836" w:firstLineChars="0" w:firstLine="0"/>
      </w:pPr>
    </w:p>
    <w:p w:rsidR="007E0D2C" w:rsidRPr="0035669B" w:rsidRDefault="007E0D2C" w:rsidP="007E0D2C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</w:p>
    <w:p w:rsidR="007E0D2C" w:rsidRPr="00C67B25" w:rsidRDefault="007E0D2C" w:rsidP="007E0D2C"/>
    <w:p w:rsidR="007E0D2C" w:rsidRDefault="007E0D2C" w:rsidP="007E0D2C"/>
    <w:p w:rsidR="007E0D2C" w:rsidRDefault="007E0D2C" w:rsidP="007E0D2C"/>
    <w:p w:rsidR="007E0D2C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用户</w:t>
      </w:r>
      <w:r>
        <w:rPr>
          <w:rFonts w:hint="eastAsia"/>
        </w:rPr>
        <w:t>交易记录查询：查询用户的交易记录</w:t>
      </w:r>
    </w:p>
    <w:p w:rsidR="007E0D2C" w:rsidRPr="00557A28" w:rsidRDefault="007E0D2C" w:rsidP="007E0D2C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lastRenderedPageBreak/>
        <w:t xml:space="preserve">地址： </w:t>
      </w:r>
      <w:r>
        <w:t xml:space="preserve">   /</w:t>
      </w:r>
      <w:r>
        <w:rPr>
          <w:rFonts w:hint="eastAsia"/>
        </w:rPr>
        <w:t>user/</w:t>
      </w:r>
      <w:r w:rsidRPr="0059306A">
        <w:t xml:space="preserve"> </w:t>
      </w:r>
      <w:r>
        <w:rPr>
          <w:rFonts w:hint="eastAsia"/>
        </w:rPr>
        <w:t>transQuery</w:t>
      </w:r>
      <w:r>
        <w:t xml:space="preserve">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userI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bookmarkStart w:id="49" w:name="OLE_LINK49"/>
      <w:bookmarkStart w:id="50" w:name="OLE_LINK50"/>
      <w:bookmarkStart w:id="51" w:name="OLE_LINK137"/>
      <w:r>
        <w:rPr>
          <w:rFonts w:hint="eastAsia"/>
        </w:rPr>
        <w:t>t</w:t>
      </w:r>
      <w:r>
        <w:t>ransaction</w:t>
      </w:r>
      <w:bookmarkStart w:id="52" w:name="OLE_LINK48"/>
      <w:r>
        <w:rPr>
          <w:rFonts w:hint="eastAsia"/>
        </w:rPr>
        <w:t>Status</w:t>
      </w:r>
      <w:bookmarkEnd w:id="49"/>
      <w:bookmarkEnd w:id="50"/>
      <w:bookmarkEnd w:id="51"/>
      <w:bookmarkEnd w:id="52"/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bookmarkStart w:id="53" w:name="OLE_LINK92"/>
      <w:bookmarkStart w:id="54" w:name="OLE_LINK93"/>
      <w:bookmarkStart w:id="55" w:name="OLE_LINK138"/>
      <w:r>
        <w:rPr>
          <w:rFonts w:hint="eastAsia"/>
        </w:rPr>
        <w:t>transactionType</w:t>
      </w:r>
      <w:bookmarkEnd w:id="53"/>
      <w:bookmarkEnd w:id="54"/>
      <w:bookmarkEnd w:id="55"/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</w:t>
      </w:r>
      <w:r>
        <w:t>ransaction</w:t>
      </w:r>
      <w:r>
        <w:rPr>
          <w:rFonts w:hint="eastAsia"/>
        </w:rPr>
        <w:t>T</w:t>
      </w:r>
      <w:r>
        <w:t>imeStart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ransactionType</w:t>
      </w:r>
      <w:r>
        <w:t>End</w:t>
      </w:r>
    </w:p>
    <w:p w:rsidR="007E0D2C" w:rsidRPr="00BA0A7D" w:rsidRDefault="007E0D2C" w:rsidP="007E0D2C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  <w:r>
        <w:rPr>
          <w:kern w:val="0"/>
        </w:rPr>
        <w:t>Floor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  <w:r>
        <w:t>Upper</w:t>
      </w:r>
    </w:p>
    <w:p w:rsidR="007E0D2C" w:rsidRPr="0035669B" w:rsidRDefault="007E0D2C" w:rsidP="007E0D2C">
      <w:r w:rsidRPr="00557A28">
        <w:rPr>
          <w:rFonts w:hint="eastAsia"/>
          <w:b/>
        </w:rPr>
        <w:t>返回：</w:t>
      </w:r>
      <w:r w:rsidRPr="00AA5D8E">
        <w:t>{list：一个list对象}，</w:t>
      </w:r>
      <w:bookmarkStart w:id="56" w:name="OLE_LINK58"/>
      <w:bookmarkStart w:id="57" w:name="OLE_LINK59"/>
      <w:r w:rsidRPr="00AA5D8E">
        <w:t>list中每个元素</w:t>
      </w:r>
      <w:r>
        <w:rPr>
          <w:rFonts w:hint="eastAsia"/>
        </w:rPr>
        <w:t>包含evidence中的一行</w:t>
      </w:r>
      <w:bookmarkEnd w:id="56"/>
      <w:bookmarkEnd w:id="57"/>
      <w:r>
        <w:rPr>
          <w:rFonts w:hint="eastAsia"/>
        </w:rPr>
        <w:t>（</w:t>
      </w:r>
      <w:r>
        <w:rPr>
          <w:rFonts w:hint="eastAsia"/>
          <w:kern w:val="0"/>
        </w:rPr>
        <w:t>transactionId</w:t>
      </w:r>
      <w:r>
        <w:rPr>
          <w:rFonts w:hint="eastAsia"/>
        </w:rPr>
        <w:t>、</w:t>
      </w:r>
      <w:r>
        <w:rPr>
          <w:rFonts w:hint="eastAsia"/>
          <w:kern w:val="0"/>
        </w:rPr>
        <w:t>transactionType</w:t>
      </w:r>
      <w:r>
        <w:rPr>
          <w:rFonts w:hint="eastAsia"/>
        </w:rPr>
        <w:t>、</w:t>
      </w:r>
      <w:r>
        <w:rPr>
          <w:rFonts w:hint="eastAsia"/>
          <w:kern w:val="0"/>
        </w:rPr>
        <w:t>transactionTime</w:t>
      </w:r>
      <w:r>
        <w:rPr>
          <w:rFonts w:hint="eastAsia"/>
        </w:rPr>
        <w:t>、</w:t>
      </w:r>
      <w:r w:rsidRPr="0066465A">
        <w:t>transactionMoney</w:t>
      </w:r>
      <w:r>
        <w:rPr>
          <w:rFonts w:hint="eastAsia"/>
        </w:rPr>
        <w:t>、</w:t>
      </w:r>
      <w:r w:rsidRPr="0066465A">
        <w:t>userRemains</w:t>
      </w:r>
      <w:r>
        <w:rPr>
          <w:rFonts w:hint="eastAsia"/>
        </w:rPr>
        <w:t>、</w:t>
      </w:r>
      <w:r w:rsidRPr="0066465A">
        <w:t>transactionStatus</w:t>
      </w:r>
      <w:r>
        <w:rPr>
          <w:rFonts w:hint="eastAsia"/>
        </w:rPr>
        <w:t>）</w:t>
      </w:r>
    </w:p>
    <w:p w:rsidR="007E0D2C" w:rsidRPr="002A0FA2" w:rsidRDefault="007E0D2C" w:rsidP="007E0D2C">
      <w:pPr>
        <w:widowControl/>
        <w:jc w:val="left"/>
      </w:pPr>
    </w:p>
    <w:p w:rsidR="004F12A2" w:rsidRPr="004C70EA" w:rsidRDefault="004F12A2" w:rsidP="004F12A2">
      <w:pPr>
        <w:pStyle w:val="a7"/>
        <w:numPr>
          <w:ilvl w:val="0"/>
          <w:numId w:val="2"/>
        </w:numPr>
        <w:ind w:firstLineChars="0"/>
        <w:outlineLvl w:val="1"/>
        <w:rPr>
          <w:b/>
        </w:rPr>
      </w:pPr>
      <w:r>
        <w:rPr>
          <w:rFonts w:hint="eastAsia"/>
        </w:rPr>
        <w:t>公证申请记录查询：查询某个用户的公证记录</w:t>
      </w:r>
    </w:p>
    <w:p w:rsidR="004F12A2" w:rsidRPr="00557A28" w:rsidRDefault="004F12A2" w:rsidP="004F12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4F12A2" w:rsidRDefault="004F12A2" w:rsidP="004F12A2">
      <w:pPr>
        <w:pStyle w:val="a7"/>
        <w:ind w:left="1256" w:firstLineChars="0" w:firstLine="4"/>
      </w:pPr>
    </w:p>
    <w:p w:rsidR="004F12A2" w:rsidRDefault="004F12A2" w:rsidP="004F12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/</w:t>
      </w:r>
      <w:r>
        <w:rPr>
          <w:rFonts w:hint="eastAsia"/>
        </w:rPr>
        <w:t>user/</w:t>
      </w:r>
      <w:r w:rsidRPr="0059306A">
        <w:t xml:space="preserve"> </w:t>
      </w:r>
      <w:r>
        <w:t>n</w:t>
      </w:r>
      <w:r w:rsidRPr="0059306A">
        <w:t>otar</w:t>
      </w:r>
      <w:r>
        <w:t xml:space="preserve">Record </w:t>
      </w:r>
    </w:p>
    <w:p w:rsidR="004F12A2" w:rsidRDefault="004F12A2" w:rsidP="004F12A2">
      <w:pPr>
        <w:ind w:left="1257"/>
      </w:pPr>
      <w:r>
        <w:rPr>
          <w:rFonts w:hint="eastAsia"/>
        </w:rPr>
        <w:t>参数：</w:t>
      </w:r>
    </w:p>
    <w:p w:rsidR="004F12A2" w:rsidRDefault="004F12A2" w:rsidP="004F12A2">
      <w:pPr>
        <w:pStyle w:val="a7"/>
        <w:numPr>
          <w:ilvl w:val="0"/>
          <w:numId w:val="4"/>
        </w:numPr>
        <w:ind w:firstLineChars="0"/>
      </w:pPr>
      <w:r>
        <w:t>user_</w:t>
      </w:r>
      <w:r>
        <w:rPr>
          <w:rFonts w:hint="eastAsia"/>
        </w:rPr>
        <w:t>i</w:t>
      </w:r>
      <w:r>
        <w:t>d</w:t>
      </w:r>
    </w:p>
    <w:p w:rsidR="004F12A2" w:rsidRDefault="004F12A2" w:rsidP="004F12A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NameWildcard</w:t>
      </w:r>
    </w:p>
    <w:p w:rsidR="004F12A2" w:rsidRDefault="004F12A2" w:rsidP="004F12A2">
      <w:pPr>
        <w:pStyle w:val="a7"/>
        <w:numPr>
          <w:ilvl w:val="0"/>
          <w:numId w:val="4"/>
        </w:numPr>
        <w:ind w:firstLineChars="0"/>
      </w:pPr>
      <w:r w:rsidRPr="00B32A7E">
        <w:t>notarization_status</w:t>
      </w:r>
    </w:p>
    <w:p w:rsidR="004F12A2" w:rsidRDefault="004F12A2" w:rsidP="004F12A2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rPr>
          <w:rFonts w:hint="eastAsia"/>
        </w:rPr>
        <w:t>T</w:t>
      </w:r>
      <w:r>
        <w:t>ype</w:t>
      </w:r>
    </w:p>
    <w:p w:rsidR="004F12A2" w:rsidRDefault="004F12A2" w:rsidP="004F12A2">
      <w:pPr>
        <w:pStyle w:val="a7"/>
        <w:numPr>
          <w:ilvl w:val="0"/>
          <w:numId w:val="4"/>
        </w:numPr>
        <w:ind w:firstLineChars="0"/>
      </w:pPr>
      <w:r>
        <w:t>p</w:t>
      </w:r>
      <w:r>
        <w:rPr>
          <w:rFonts w:hint="eastAsia"/>
        </w:rPr>
        <w:t>ayment</w:t>
      </w:r>
      <w:r>
        <w:t>_status</w:t>
      </w:r>
      <w:r w:rsidRPr="00557A28">
        <w:t xml:space="preserve"> </w:t>
      </w:r>
    </w:p>
    <w:p w:rsidR="004F12A2" w:rsidRDefault="004F12A2" w:rsidP="004F12A2">
      <w:pPr>
        <w:pStyle w:val="a7"/>
        <w:numPr>
          <w:ilvl w:val="0"/>
          <w:numId w:val="4"/>
        </w:numPr>
        <w:ind w:firstLineChars="0"/>
      </w:pPr>
      <w:r>
        <w:t>evidence</w:t>
      </w:r>
      <w:r>
        <w:rPr>
          <w:rFonts w:hint="eastAsia"/>
        </w:rPr>
        <w:t>T</w:t>
      </w:r>
      <w:r>
        <w:t>ype</w:t>
      </w:r>
    </w:p>
    <w:p w:rsidR="004F12A2" w:rsidRDefault="004F12A2" w:rsidP="004F12A2">
      <w:pPr>
        <w:pStyle w:val="a7"/>
        <w:numPr>
          <w:ilvl w:val="0"/>
          <w:numId w:val="4"/>
        </w:numPr>
        <w:ind w:firstLineChars="0"/>
      </w:pPr>
      <w:r>
        <w:t>decrypt_flag</w:t>
      </w:r>
    </w:p>
    <w:p w:rsidR="004F12A2" w:rsidRDefault="004F12A2" w:rsidP="004F12A2">
      <w:pPr>
        <w:pStyle w:val="a7"/>
        <w:numPr>
          <w:ilvl w:val="0"/>
          <w:numId w:val="4"/>
        </w:numPr>
        <w:ind w:firstLineChars="0"/>
      </w:pPr>
      <w:r>
        <w:t>notarizationMoneyUpper</w:t>
      </w:r>
    </w:p>
    <w:p w:rsidR="004F12A2" w:rsidRDefault="004F12A2" w:rsidP="004F12A2">
      <w:pPr>
        <w:pStyle w:val="a7"/>
        <w:numPr>
          <w:ilvl w:val="0"/>
          <w:numId w:val="4"/>
        </w:numPr>
        <w:ind w:firstLineChars="0"/>
      </w:pPr>
      <w:r>
        <w:t>notarizationMoneyFloor</w:t>
      </w:r>
    </w:p>
    <w:p w:rsidR="004F12A2" w:rsidRDefault="004F12A2" w:rsidP="004F12A2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rtTimeStart</w:t>
      </w:r>
    </w:p>
    <w:p w:rsidR="004F12A2" w:rsidRDefault="004F12A2" w:rsidP="004F12A2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rtTimeEnd</w:t>
      </w:r>
    </w:p>
    <w:p w:rsidR="004F12A2" w:rsidRDefault="004F12A2" w:rsidP="004F12A2">
      <w:pPr>
        <w:pStyle w:val="a7"/>
        <w:numPr>
          <w:ilvl w:val="0"/>
          <w:numId w:val="4"/>
        </w:numPr>
        <w:ind w:firstLineChars="0"/>
      </w:pPr>
      <w:r w:rsidRPr="00BB5970">
        <w:t>notarizationEndTime</w:t>
      </w:r>
      <w:r>
        <w:t>Start</w:t>
      </w:r>
    </w:p>
    <w:p w:rsidR="004F12A2" w:rsidRDefault="004F12A2" w:rsidP="004F12A2">
      <w:pPr>
        <w:pStyle w:val="a7"/>
        <w:numPr>
          <w:ilvl w:val="0"/>
          <w:numId w:val="4"/>
        </w:numPr>
        <w:ind w:firstLineChars="0"/>
      </w:pPr>
      <w:r w:rsidRPr="00BB5970">
        <w:t>notarizationEndTime</w:t>
      </w:r>
      <w:r>
        <w:t>End</w:t>
      </w:r>
    </w:p>
    <w:p w:rsidR="004F12A2" w:rsidRDefault="004F12A2" w:rsidP="004F12A2">
      <w:pPr>
        <w:pStyle w:val="a7"/>
        <w:ind w:left="836" w:firstLineChars="0" w:firstLine="0"/>
      </w:pPr>
    </w:p>
    <w:p w:rsidR="004F12A2" w:rsidRDefault="004F12A2" w:rsidP="004F12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evidence中的一行</w:t>
      </w:r>
    </w:p>
    <w:p w:rsidR="004F12A2" w:rsidRPr="00B32A7E" w:rsidRDefault="004F12A2" w:rsidP="004F12A2">
      <w:pPr>
        <w:pStyle w:val="a7"/>
        <w:ind w:left="836" w:firstLineChars="0" w:firstLine="0"/>
      </w:pPr>
      <w:r>
        <w:rPr>
          <w:b/>
        </w:rPr>
        <w:tab/>
      </w:r>
      <w:r>
        <w:rPr>
          <w:b/>
        </w:rPr>
        <w:tab/>
      </w:r>
    </w:p>
    <w:p w:rsidR="004F12A2" w:rsidRPr="00B32A7E" w:rsidRDefault="004F12A2" w:rsidP="004F12A2">
      <w:pPr>
        <w:pStyle w:val="a7"/>
        <w:ind w:left="836" w:firstLineChars="0" w:firstLine="0"/>
      </w:pPr>
    </w:p>
    <w:p w:rsidR="004F12A2" w:rsidRDefault="004F12A2" w:rsidP="004F12A2">
      <w:pPr>
        <w:widowControl/>
        <w:jc w:val="left"/>
      </w:pPr>
    </w:p>
    <w:p w:rsidR="004F12A2" w:rsidRDefault="004F12A2" w:rsidP="004F12A2">
      <w:bookmarkStart w:id="58" w:name="OLE_LINK3"/>
      <w:bookmarkStart w:id="59" w:name="OLE_LINK4"/>
    </w:p>
    <w:bookmarkEnd w:id="58"/>
    <w:bookmarkEnd w:id="59"/>
    <w:p w:rsidR="007E0D2C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r w:rsidRPr="00C67B25">
        <w:rPr>
          <w:rFonts w:hint="eastAsia"/>
        </w:rPr>
        <w:t>存证列表</w:t>
      </w:r>
      <w:r>
        <w:rPr>
          <w:rFonts w:hint="eastAsia"/>
        </w:rPr>
        <w:t>查询：</w:t>
      </w:r>
      <w:r>
        <w:rPr>
          <w:rFonts w:ascii="Open Sans" w:hAnsi="Open Sans" w:cs="Open Sans"/>
          <w:color w:val="333333"/>
          <w:shd w:val="clear" w:color="auto" w:fill="FFFFFF"/>
        </w:rPr>
        <w:t>返回</w:t>
      </w:r>
      <w:r>
        <w:rPr>
          <w:rFonts w:ascii="Open Sans" w:hAnsi="Open Sans" w:cs="Open Sans" w:hint="eastAsia"/>
          <w:color w:val="333333"/>
          <w:shd w:val="clear" w:color="auto" w:fill="FFFFFF"/>
        </w:rPr>
        <w:t>所有</w:t>
      </w:r>
      <w:r>
        <w:rPr>
          <w:rFonts w:ascii="Open Sans" w:hAnsi="Open Sans" w:cs="Open Sans"/>
          <w:color w:val="333333"/>
          <w:shd w:val="clear" w:color="auto" w:fill="FFFFFF"/>
        </w:rPr>
        <w:t>证据列表</w:t>
      </w:r>
    </w:p>
    <w:p w:rsidR="007E0D2C" w:rsidRPr="00557A28" w:rsidRDefault="007E0D2C" w:rsidP="007E0D2C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aut</w:t>
      </w:r>
      <w:r>
        <w:rPr>
          <w:rFonts w:hint="eastAsia"/>
        </w:rPr>
        <w:t xml:space="preserve"> /get</w:t>
      </w:r>
      <w:r>
        <w:t>E</w:t>
      </w:r>
      <w:r>
        <w:rPr>
          <w:rFonts w:hint="eastAsia"/>
        </w:rPr>
        <w:t>vidence</w:t>
      </w:r>
      <w:r>
        <w:t>A</w:t>
      </w:r>
      <w:r>
        <w:rPr>
          <w:rFonts w:hint="eastAsia"/>
        </w:rPr>
        <w:t>ll</w:t>
      </w:r>
    </w:p>
    <w:p w:rsidR="007E0D2C" w:rsidRDefault="007E0D2C" w:rsidP="007E0D2C">
      <w:pPr>
        <w:ind w:left="1252" w:firstLine="4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DF141D">
        <w:t>fileSize</w:t>
      </w:r>
      <w:r>
        <w:rPr>
          <w:rFonts w:hint="eastAsia"/>
        </w:rPr>
        <w:t>Floor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f</w:t>
      </w:r>
      <w:r>
        <w:t>ileSize</w:t>
      </w:r>
      <w:r>
        <w:rPr>
          <w:rFonts w:hint="eastAsia"/>
        </w:rPr>
        <w:t>Upper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NameWildcar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evidence</w:t>
      </w:r>
      <w:r>
        <w:rPr>
          <w:rFonts w:hint="eastAsia"/>
        </w:rPr>
        <w:t>T</w:t>
      </w:r>
      <w:r>
        <w:t>ype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e</w:t>
      </w:r>
      <w:r>
        <w:t>videnceTimeStart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TimeEn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tus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decrypt_flag</w:t>
      </w:r>
    </w:p>
    <w:p w:rsidR="007E0D2C" w:rsidRDefault="007E0D2C" w:rsidP="007E0D2C">
      <w:pPr>
        <w:pStyle w:val="a7"/>
        <w:ind w:left="2101" w:firstLineChars="0" w:firstLine="0"/>
      </w:pPr>
    </w:p>
    <w:p w:rsidR="007E0D2C" w:rsidRDefault="007E0D2C" w:rsidP="007E0D2C">
      <w:pPr>
        <w:ind w:left="1257"/>
      </w:pPr>
    </w:p>
    <w:p w:rsidR="007E0D2C" w:rsidRDefault="007E0D2C" w:rsidP="007E0D2C">
      <w:pPr>
        <w:pStyle w:val="a7"/>
        <w:ind w:left="836" w:firstLineChars="0" w:firstLine="0"/>
      </w:pPr>
    </w:p>
    <w:p w:rsidR="007E0D2C" w:rsidRPr="0035669B" w:rsidRDefault="007E0D2C" w:rsidP="007E0D2C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</w:rPr>
        <w:t>{evidenceList：{</w:t>
      </w:r>
      <w:r w:rsidRPr="00C67B25">
        <w:t>evidence</w:t>
      </w:r>
      <w:r>
        <w:t>I</w:t>
      </w:r>
      <w:r>
        <w:rPr>
          <w:rFonts w:hint="eastAsia"/>
        </w:rPr>
        <w:t>d：xxx，evidence</w:t>
      </w:r>
      <w:r>
        <w:t>N</w:t>
      </w:r>
      <w:r>
        <w:rPr>
          <w:rFonts w:hint="eastAsia"/>
        </w:rPr>
        <w:t>ame：xxx，</w:t>
      </w:r>
      <w:r w:rsidRPr="00C67B25">
        <w:t>blockchainTime</w:t>
      </w:r>
      <w:r>
        <w:rPr>
          <w:rFonts w:hint="eastAsia"/>
        </w:rPr>
        <w:t>：xxx，evidence</w:t>
      </w:r>
      <w:r>
        <w:t>T</w:t>
      </w:r>
      <w:r>
        <w:rPr>
          <w:rFonts w:hint="eastAsia"/>
        </w:rPr>
        <w:t>ype：xxx，file</w:t>
      </w:r>
      <w:r>
        <w:t>H</w:t>
      </w:r>
      <w:r>
        <w:rPr>
          <w:rFonts w:hint="eastAsia"/>
        </w:rPr>
        <w:t>ash：xxx，e</w:t>
      </w:r>
      <w:r>
        <w:t>vidence</w:t>
      </w:r>
      <w:r>
        <w:rPr>
          <w:rFonts w:hint="eastAsia"/>
        </w:rPr>
        <w:t>B</w:t>
      </w:r>
      <w:r>
        <w:t>lockchainId</w:t>
      </w:r>
      <w:r>
        <w:rPr>
          <w:rFonts w:hint="eastAsia"/>
        </w:rPr>
        <w:t xml:space="preserve"> ：xxx，organization</w:t>
      </w:r>
      <w:r>
        <w:t>N</w:t>
      </w:r>
      <w:r>
        <w:rPr>
          <w:rFonts w:hint="eastAsia"/>
        </w:rPr>
        <w:t>ame：xxx，</w:t>
      </w:r>
      <w:r w:rsidRPr="004576AE">
        <w:t>notarization</w:t>
      </w:r>
      <w:r>
        <w:t>StartTime</w:t>
      </w:r>
      <w:r>
        <w:rPr>
          <w:rFonts w:hint="eastAsia"/>
        </w:rPr>
        <w:t>：xxx，</w:t>
      </w:r>
      <w:r w:rsidRPr="004576AE">
        <w:t>notarization</w:t>
      </w:r>
      <w:r>
        <w:t>Status</w:t>
      </w:r>
      <w:r>
        <w:rPr>
          <w:rFonts w:hint="eastAsia"/>
        </w:rPr>
        <w:t xml:space="preserve"> ：xxx，</w:t>
      </w:r>
      <w:r>
        <w:t>notarizationMoney</w:t>
      </w:r>
      <w:r>
        <w:rPr>
          <w:rFonts w:hint="eastAsia"/>
        </w:rPr>
        <w:t xml:space="preserve"> ：xxx}}</w:t>
      </w:r>
    </w:p>
    <w:p w:rsidR="007E0D2C" w:rsidRPr="0007387A" w:rsidRDefault="007E0D2C" w:rsidP="007E0D2C"/>
    <w:p w:rsidR="007E0D2C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查询</w:t>
      </w:r>
    </w:p>
    <w:p w:rsidR="007E0D2C" w:rsidRPr="0071091F" w:rsidRDefault="007E0D2C" w:rsidP="007E0D2C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/aut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aQue</w:t>
      </w:r>
      <w:r>
        <w:t xml:space="preserve">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n</w:t>
      </w:r>
      <w:r w:rsidRPr="00B265A0">
        <w:t>otary</w:t>
      </w:r>
      <w:r>
        <w:rPr>
          <w:rFonts w:hint="eastAsia"/>
        </w:rPr>
        <w:t>N</w:t>
      </w:r>
      <w:r>
        <w:t>ameWildcar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phoneNumberWildcar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4F5388">
        <w:t>idCard</w:t>
      </w:r>
      <w:r>
        <w:t>Wildcar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567512">
        <w:t>email</w:t>
      </w:r>
      <w:r>
        <w:t>Wildcar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s</w:t>
      </w:r>
      <w:r>
        <w:t>ex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organizationI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notarizationType</w:t>
      </w:r>
    </w:p>
    <w:p w:rsidR="007E0D2C" w:rsidRDefault="007E0D2C" w:rsidP="007E0D2C">
      <w:pPr>
        <w:ind w:left="1257"/>
      </w:pPr>
      <w:r>
        <w:t xml:space="preserve"> </w:t>
      </w:r>
    </w:p>
    <w:p w:rsidR="007E0D2C" w:rsidRDefault="007E0D2C" w:rsidP="007E0D2C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</w:t>
      </w:r>
      <w:r w:rsidRPr="00B265A0">
        <w:t>notary</w:t>
      </w:r>
      <w:r>
        <w:rPr>
          <w:rFonts w:hint="eastAsia"/>
        </w:rPr>
        <w:t>一行的内容</w:t>
      </w:r>
    </w:p>
    <w:p w:rsidR="007E0D2C" w:rsidRDefault="007E0D2C" w:rsidP="007E0D2C">
      <w:pPr>
        <w:pStyle w:val="a7"/>
        <w:ind w:left="840" w:firstLineChars="0" w:firstLine="0"/>
      </w:pPr>
    </w:p>
    <w:p w:rsidR="007E0D2C" w:rsidRDefault="007E0D2C" w:rsidP="007E0D2C">
      <w:pPr>
        <w:pStyle w:val="a7"/>
      </w:pPr>
    </w:p>
    <w:p w:rsidR="007E0D2C" w:rsidRDefault="007E0D2C" w:rsidP="007E0D2C"/>
    <w:p w:rsidR="007E0D2C" w:rsidRDefault="007E0D2C" w:rsidP="007E0D2C"/>
    <w:p w:rsidR="007E0D2C" w:rsidRDefault="007E0D2C" w:rsidP="007E0D2C"/>
    <w:p w:rsidR="007E0D2C" w:rsidRPr="00EF45F0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r w:rsidRPr="00EF45F0">
        <w:rPr>
          <w:rFonts w:hint="eastAsia"/>
        </w:rPr>
        <w:t>用户查询</w:t>
      </w:r>
    </w:p>
    <w:p w:rsidR="007E0D2C" w:rsidRPr="0071091F" w:rsidRDefault="007E0D2C" w:rsidP="007E0D2C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/aut</w:t>
      </w:r>
      <w:r>
        <w:rPr>
          <w:rFonts w:hint="eastAsia"/>
        </w:rPr>
        <w:t xml:space="preserve"> /</w:t>
      </w:r>
      <w:r w:rsidRPr="0059306A">
        <w:t xml:space="preserve"> </w:t>
      </w:r>
      <w:r>
        <w:rPr>
          <w:rFonts w:hint="eastAsia"/>
        </w:rPr>
        <w:t>userQue</w:t>
      </w:r>
      <w:r>
        <w:t xml:space="preserve">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4F5388">
        <w:t>username</w:t>
      </w:r>
      <w:r>
        <w:t>Wildcar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phoneNumberWildcar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4F5388">
        <w:t>idCard</w:t>
      </w:r>
      <w:r>
        <w:t>Wildcar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567512">
        <w:t>email</w:t>
      </w:r>
      <w:r>
        <w:t>Wildcar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567512">
        <w:t>remains</w:t>
      </w:r>
      <w:r>
        <w:rPr>
          <w:rFonts w:hint="eastAsia"/>
        </w:rPr>
        <w:t>Floor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567512">
        <w:t>remains</w:t>
      </w:r>
      <w:r>
        <w:rPr>
          <w:rFonts w:hint="eastAsia"/>
        </w:rPr>
        <w:t>Upper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567512">
        <w:t>storageSpace</w:t>
      </w:r>
      <w:r>
        <w:rPr>
          <w:rFonts w:hint="eastAsia"/>
        </w:rPr>
        <w:t>Floor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567512">
        <w:t>storageSpace</w:t>
      </w:r>
      <w:r>
        <w:rPr>
          <w:rFonts w:hint="eastAsia"/>
        </w:rPr>
        <w:t>Upper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s</w:t>
      </w:r>
      <w:r>
        <w:t>ex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decrypt_flag</w:t>
      </w:r>
    </w:p>
    <w:p w:rsidR="007E0D2C" w:rsidRPr="00567512" w:rsidRDefault="007E0D2C" w:rsidP="007E0D2C">
      <w:pPr>
        <w:pStyle w:val="a7"/>
        <w:ind w:left="2101" w:firstLineChars="0" w:firstLine="0"/>
      </w:pPr>
    </w:p>
    <w:p w:rsidR="007E0D2C" w:rsidRDefault="007E0D2C" w:rsidP="007E0D2C">
      <w:pPr>
        <w:pStyle w:val="a7"/>
        <w:ind w:left="2101" w:firstLineChars="0" w:firstLine="0"/>
      </w:pPr>
    </w:p>
    <w:p w:rsidR="007E0D2C" w:rsidRDefault="007E0D2C" w:rsidP="007E0D2C">
      <w:pPr>
        <w:ind w:left="1257"/>
      </w:pPr>
      <w:r>
        <w:t xml:space="preserve"> </w:t>
      </w:r>
    </w:p>
    <w:p w:rsidR="007E0D2C" w:rsidRDefault="007E0D2C" w:rsidP="007E0D2C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</w:t>
      </w:r>
      <w:r w:rsidRPr="00B265A0">
        <w:t>notary</w:t>
      </w:r>
      <w:r>
        <w:rPr>
          <w:rFonts w:hint="eastAsia"/>
        </w:rPr>
        <w:t>一行的内容</w:t>
      </w:r>
    </w:p>
    <w:p w:rsidR="007E0D2C" w:rsidRDefault="007E0D2C" w:rsidP="007E0D2C">
      <w:pPr>
        <w:pStyle w:val="a7"/>
        <w:ind w:left="840" w:firstLineChars="0" w:firstLine="0"/>
      </w:pPr>
    </w:p>
    <w:p w:rsidR="007E0D2C" w:rsidRDefault="007E0D2C" w:rsidP="007E0D2C"/>
    <w:p w:rsidR="007E0D2C" w:rsidRPr="008F3863" w:rsidRDefault="007E0D2C" w:rsidP="007E0D2C">
      <w:pPr>
        <w:pStyle w:val="a7"/>
        <w:numPr>
          <w:ilvl w:val="0"/>
          <w:numId w:val="2"/>
        </w:numPr>
        <w:ind w:firstLineChars="0"/>
        <w:outlineLvl w:val="1"/>
        <w:rPr>
          <w:highlight w:val="yellow"/>
        </w:rPr>
      </w:pPr>
      <w:r w:rsidRPr="008F3863">
        <w:rPr>
          <w:rFonts w:hint="eastAsia"/>
          <w:highlight w:val="yellow"/>
        </w:rPr>
        <w:t>交易记录查询：查询所有用户的交易记录</w:t>
      </w:r>
    </w:p>
    <w:p w:rsidR="007E0D2C" w:rsidRPr="00557A28" w:rsidRDefault="007E0D2C" w:rsidP="007E0D2C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/aut</w:t>
      </w:r>
      <w:r>
        <w:rPr>
          <w:rFonts w:hint="eastAsia"/>
        </w:rPr>
        <w:t xml:space="preserve"> /</w:t>
      </w:r>
      <w:r w:rsidRPr="0059306A">
        <w:t xml:space="preserve"> </w:t>
      </w:r>
      <w:r>
        <w:rPr>
          <w:rFonts w:hint="eastAsia"/>
        </w:rPr>
        <w:t>transQuery</w:t>
      </w:r>
      <w:r>
        <w:t xml:space="preserve">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</w:t>
      </w:r>
      <w:r>
        <w:t>ransaction</w:t>
      </w:r>
      <w:r>
        <w:rPr>
          <w:rFonts w:hint="eastAsia"/>
        </w:rPr>
        <w:t>Status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ransactionType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</w:t>
      </w:r>
      <w:r>
        <w:t>ransaction</w:t>
      </w:r>
      <w:r>
        <w:rPr>
          <w:rFonts w:hint="eastAsia"/>
        </w:rPr>
        <w:t>T</w:t>
      </w:r>
      <w:r>
        <w:t>imeStart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ransactionType</w:t>
      </w:r>
      <w:r>
        <w:t>End</w:t>
      </w:r>
    </w:p>
    <w:p w:rsidR="007E0D2C" w:rsidRPr="00BA0A7D" w:rsidRDefault="007E0D2C" w:rsidP="007E0D2C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  <w:r>
        <w:rPr>
          <w:kern w:val="0"/>
        </w:rPr>
        <w:t>Floor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  <w:r>
        <w:t>Upper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decrypt_flag</w:t>
      </w:r>
    </w:p>
    <w:p w:rsidR="007E0D2C" w:rsidRDefault="007E0D2C" w:rsidP="007E0D2C">
      <w:pPr>
        <w:pStyle w:val="a7"/>
        <w:ind w:left="2101" w:firstLineChars="0" w:firstLine="0"/>
      </w:pPr>
    </w:p>
    <w:p w:rsidR="007E0D2C" w:rsidRPr="0035669B" w:rsidRDefault="007E0D2C" w:rsidP="007E0D2C"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evidence中的一行（</w:t>
      </w:r>
      <w:r>
        <w:rPr>
          <w:rFonts w:hint="eastAsia"/>
          <w:kern w:val="0"/>
        </w:rPr>
        <w:t>transactionId</w:t>
      </w:r>
      <w:r>
        <w:rPr>
          <w:rFonts w:hint="eastAsia"/>
        </w:rPr>
        <w:t>、</w:t>
      </w:r>
      <w:r>
        <w:rPr>
          <w:rFonts w:hint="eastAsia"/>
          <w:kern w:val="0"/>
        </w:rPr>
        <w:t>transactionType</w:t>
      </w:r>
      <w:r>
        <w:rPr>
          <w:rFonts w:hint="eastAsia"/>
        </w:rPr>
        <w:t>、</w:t>
      </w:r>
      <w:r>
        <w:rPr>
          <w:rFonts w:hint="eastAsia"/>
          <w:kern w:val="0"/>
        </w:rPr>
        <w:t>transactionTime</w:t>
      </w:r>
      <w:r>
        <w:rPr>
          <w:rFonts w:hint="eastAsia"/>
        </w:rPr>
        <w:t>、</w:t>
      </w:r>
      <w:r w:rsidRPr="0066465A">
        <w:t>transactionMoney</w:t>
      </w:r>
      <w:r>
        <w:rPr>
          <w:rFonts w:hint="eastAsia"/>
        </w:rPr>
        <w:t>、</w:t>
      </w:r>
      <w:r w:rsidRPr="0066465A">
        <w:t>userRemains</w:t>
      </w:r>
      <w:r>
        <w:rPr>
          <w:rFonts w:hint="eastAsia"/>
        </w:rPr>
        <w:t>、</w:t>
      </w:r>
      <w:r w:rsidRPr="0066465A">
        <w:t>transactionStatus</w:t>
      </w:r>
      <w:r>
        <w:rPr>
          <w:rFonts w:hint="eastAsia"/>
        </w:rPr>
        <w:t>）</w:t>
      </w:r>
    </w:p>
    <w:p w:rsidR="007E0D2C" w:rsidRPr="002A0FA2" w:rsidRDefault="007E0D2C" w:rsidP="007E0D2C">
      <w:pPr>
        <w:widowControl/>
        <w:jc w:val="left"/>
      </w:pPr>
    </w:p>
    <w:p w:rsidR="007E0D2C" w:rsidRPr="00EF45F0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r w:rsidRPr="00EF45F0">
        <w:rPr>
          <w:rFonts w:hint="eastAsia"/>
        </w:rPr>
        <w:t>公证申请记录查询：查询所有用户的公证记录</w:t>
      </w:r>
    </w:p>
    <w:p w:rsidR="007E0D2C" w:rsidRPr="00557A28" w:rsidRDefault="007E0D2C" w:rsidP="007E0D2C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/aut</w:t>
      </w:r>
      <w:r>
        <w:rPr>
          <w:rFonts w:hint="eastAsia"/>
        </w:rPr>
        <w:t>/</w:t>
      </w:r>
      <w:r w:rsidRPr="0059306A">
        <w:t xml:space="preserve"> </w:t>
      </w:r>
      <w:r>
        <w:t>n</w:t>
      </w:r>
      <w:r w:rsidRPr="0059306A">
        <w:t>otar</w:t>
      </w:r>
      <w:r>
        <w:t xml:space="preserve">Record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NameWildcar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B32A7E">
        <w:t>notarization</w:t>
      </w:r>
      <w:r>
        <w:rPr>
          <w:rFonts w:hint="eastAsia"/>
        </w:rPr>
        <w:t>S</w:t>
      </w:r>
      <w:r w:rsidRPr="00B32A7E">
        <w:t>tatus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rPr>
          <w:rFonts w:hint="eastAsia"/>
        </w:rPr>
        <w:t>T</w:t>
      </w:r>
      <w:r>
        <w:t>ype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p</w:t>
      </w:r>
      <w:r>
        <w:rPr>
          <w:rFonts w:hint="eastAsia"/>
        </w:rPr>
        <w:t>ayment</w:t>
      </w:r>
      <w:r>
        <w:t>Status</w:t>
      </w:r>
      <w:r w:rsidRPr="00557A28">
        <w:t xml:space="preserve"> 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evidence</w:t>
      </w:r>
      <w:r>
        <w:rPr>
          <w:rFonts w:hint="eastAsia"/>
        </w:rPr>
        <w:t>T</w:t>
      </w:r>
      <w:r>
        <w:t>ype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decryptFlag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notarizationMoneyUpper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notarizationMoneyFloor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rtTimeStart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rtTimeEn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BB5970">
        <w:t>notarizationEndTime</w:t>
      </w:r>
      <w:r>
        <w:t>Start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BB5970">
        <w:t>notarizationEndTime</w:t>
      </w:r>
      <w:r>
        <w:t>End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EF45F0">
        <w:t>organization</w:t>
      </w:r>
      <w:r w:rsidRPr="00EF45F0">
        <w:rPr>
          <w:rFonts w:hint="eastAsia"/>
        </w:rPr>
        <w:t>I</w:t>
      </w:r>
      <w:r w:rsidRPr="00EF45F0">
        <w:t>d</w:t>
      </w:r>
    </w:p>
    <w:p w:rsidR="007E0D2C" w:rsidRDefault="007E0D2C" w:rsidP="007E0D2C">
      <w:pPr>
        <w:pStyle w:val="a7"/>
        <w:ind w:left="836" w:firstLineChars="0" w:firstLine="0"/>
      </w:pPr>
    </w:p>
    <w:p w:rsidR="007E0D2C" w:rsidRDefault="007E0D2C" w:rsidP="007E0D2C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evidence中的一行</w:t>
      </w:r>
    </w:p>
    <w:p w:rsidR="007E0D2C" w:rsidRPr="00B32A7E" w:rsidRDefault="007E0D2C" w:rsidP="007E0D2C">
      <w:pPr>
        <w:pStyle w:val="a7"/>
        <w:ind w:left="836" w:firstLineChars="0" w:firstLine="0"/>
      </w:pPr>
      <w:r>
        <w:rPr>
          <w:b/>
        </w:rPr>
        <w:tab/>
      </w:r>
      <w:r>
        <w:rPr>
          <w:b/>
        </w:rPr>
        <w:tab/>
      </w:r>
    </w:p>
    <w:p w:rsidR="007E0D2C" w:rsidRPr="00B32A7E" w:rsidRDefault="007E0D2C" w:rsidP="007E0D2C">
      <w:pPr>
        <w:pStyle w:val="a7"/>
        <w:ind w:left="836" w:firstLineChars="0" w:firstLine="0"/>
      </w:pPr>
    </w:p>
    <w:p w:rsidR="007E0D2C" w:rsidRDefault="007E0D2C" w:rsidP="007E0D2C">
      <w:pPr>
        <w:widowControl/>
        <w:jc w:val="left"/>
      </w:pPr>
    </w:p>
    <w:p w:rsidR="007E0D2C" w:rsidRDefault="007E0D2C" w:rsidP="007E0D2C"/>
    <w:p w:rsidR="007E0D2C" w:rsidRPr="004C70EA" w:rsidRDefault="007E0D2C" w:rsidP="007E0D2C">
      <w:pPr>
        <w:pStyle w:val="a7"/>
        <w:numPr>
          <w:ilvl w:val="0"/>
          <w:numId w:val="2"/>
        </w:numPr>
        <w:ind w:firstLineChars="0"/>
        <w:outlineLvl w:val="1"/>
        <w:rPr>
          <w:b/>
        </w:rPr>
      </w:pPr>
      <w:r>
        <w:rPr>
          <w:rFonts w:hint="eastAsia"/>
        </w:rPr>
        <w:t>待处理公证查询：查询公证员可处理的公证记录</w:t>
      </w:r>
    </w:p>
    <w:p w:rsidR="007E0D2C" w:rsidRPr="00557A28" w:rsidRDefault="007E0D2C" w:rsidP="007E0D2C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>
        <w:t>notar</w:t>
      </w:r>
      <w:r>
        <w:rPr>
          <w:rFonts w:hint="eastAsia"/>
        </w:rPr>
        <w:t>/</w:t>
      </w:r>
      <w:r w:rsidRPr="0059306A">
        <w:t xml:space="preserve"> </w:t>
      </w:r>
      <w:r>
        <w:t>n</w:t>
      </w:r>
      <w:r w:rsidRPr="0059306A">
        <w:t>otar</w:t>
      </w:r>
      <w:r>
        <w:t xml:space="preserve">Wait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decrypt_flag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966EE9">
        <w:t>notary_id</w:t>
      </w:r>
    </w:p>
    <w:p w:rsidR="007E0D2C" w:rsidRDefault="007E0D2C" w:rsidP="007E0D2C">
      <w:pPr>
        <w:pStyle w:val="a7"/>
        <w:ind w:left="836" w:firstLineChars="0" w:firstLine="0"/>
      </w:pPr>
    </w:p>
    <w:p w:rsidR="007E0D2C" w:rsidRDefault="007E0D2C" w:rsidP="007E0D2C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evidence中的一行</w:t>
      </w:r>
    </w:p>
    <w:p w:rsidR="007E0D2C" w:rsidRDefault="007E0D2C" w:rsidP="007E0D2C">
      <w:pPr>
        <w:pStyle w:val="a7"/>
        <w:ind w:left="836" w:firstLineChars="0" w:firstLine="0"/>
      </w:pPr>
    </w:p>
    <w:p w:rsidR="007E0D2C" w:rsidRPr="004C70EA" w:rsidRDefault="007E0D2C" w:rsidP="007E0D2C">
      <w:pPr>
        <w:pStyle w:val="a7"/>
        <w:numPr>
          <w:ilvl w:val="0"/>
          <w:numId w:val="2"/>
        </w:numPr>
        <w:ind w:firstLineChars="0"/>
        <w:outlineLvl w:val="1"/>
        <w:rPr>
          <w:b/>
        </w:rPr>
      </w:pPr>
      <w:r>
        <w:rPr>
          <w:rFonts w:hint="eastAsia"/>
        </w:rPr>
        <w:t>已处理公证查询：查询公证员已处理的公证记录</w:t>
      </w:r>
    </w:p>
    <w:p w:rsidR="007E0D2C" w:rsidRPr="00557A28" w:rsidRDefault="007E0D2C" w:rsidP="007E0D2C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>
        <w:t>notar</w:t>
      </w:r>
      <w:r>
        <w:rPr>
          <w:rFonts w:hint="eastAsia"/>
        </w:rPr>
        <w:t xml:space="preserve"> /</w:t>
      </w:r>
      <w:r w:rsidRPr="0059306A">
        <w:t xml:space="preserve"> </w:t>
      </w:r>
      <w:r>
        <w:t>n</w:t>
      </w:r>
      <w:r w:rsidRPr="0059306A">
        <w:t>otar</w:t>
      </w:r>
      <w:r>
        <w:t>F</w:t>
      </w:r>
      <w:r>
        <w:rPr>
          <w:rFonts w:hint="eastAsia"/>
        </w:rPr>
        <w:t>inish</w:t>
      </w:r>
      <w:r>
        <w:t xml:space="preserve">ed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decrypt_flag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 w:rsidRPr="00966EE9">
        <w:t>notary_id</w:t>
      </w:r>
    </w:p>
    <w:p w:rsidR="007E0D2C" w:rsidRDefault="007E0D2C" w:rsidP="007E0D2C">
      <w:pPr>
        <w:pStyle w:val="a7"/>
        <w:ind w:left="836" w:firstLineChars="0" w:firstLine="0"/>
      </w:pPr>
    </w:p>
    <w:p w:rsidR="007E0D2C" w:rsidRDefault="007E0D2C" w:rsidP="007E0D2C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evidence中的一行</w:t>
      </w:r>
    </w:p>
    <w:p w:rsidR="007E0D2C" w:rsidRPr="00B32A7E" w:rsidRDefault="007E0D2C" w:rsidP="007E0D2C">
      <w:pPr>
        <w:pStyle w:val="a7"/>
        <w:ind w:left="836" w:firstLineChars="0" w:firstLine="0"/>
      </w:pPr>
      <w:r>
        <w:rPr>
          <w:b/>
        </w:rPr>
        <w:tab/>
      </w:r>
    </w:p>
    <w:p w:rsidR="007E0D2C" w:rsidRPr="00B32A7E" w:rsidRDefault="007E0D2C" w:rsidP="007E0D2C">
      <w:pPr>
        <w:pStyle w:val="a7"/>
        <w:ind w:left="836" w:firstLineChars="0" w:firstLine="0"/>
      </w:pPr>
    </w:p>
    <w:p w:rsidR="007E0D2C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机构查询：查询所有公证机构</w:t>
      </w:r>
    </w:p>
    <w:p w:rsidR="007E0D2C" w:rsidRPr="00557A28" w:rsidRDefault="007E0D2C" w:rsidP="007E0D2C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t xml:space="preserve">orgQuery </w:t>
      </w:r>
    </w:p>
    <w:p w:rsidR="007E0D2C" w:rsidRDefault="007E0D2C" w:rsidP="007E0D2C">
      <w:pPr>
        <w:ind w:left="1257"/>
      </w:pPr>
      <w:r>
        <w:rPr>
          <w:rFonts w:hint="eastAsia"/>
        </w:rPr>
        <w:t>参数：无</w:t>
      </w:r>
    </w:p>
    <w:p w:rsidR="007E0D2C" w:rsidRPr="0035669B" w:rsidRDefault="007E0D2C" w:rsidP="007E0D2C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orglist：一个list对象}</w:t>
      </w:r>
      <w:r>
        <w:rPr>
          <w:rFonts w:hint="eastAsia"/>
        </w:rPr>
        <w:t>，l</w:t>
      </w:r>
      <w:r>
        <w:t>ist</w:t>
      </w:r>
      <w:r>
        <w:rPr>
          <w:rFonts w:hint="eastAsia"/>
        </w:rPr>
        <w:t>中每个元素是</w:t>
      </w:r>
      <w:r>
        <w:t>{</w:t>
      </w:r>
      <w:r w:rsidRPr="00072053">
        <w:t xml:space="preserve"> </w:t>
      </w:r>
      <w:r>
        <w:t>o</w:t>
      </w:r>
      <w:r w:rsidRPr="00D46A23">
        <w:t>rganization</w:t>
      </w:r>
      <w:r>
        <w:t>_</w:t>
      </w:r>
      <w:r>
        <w:rPr>
          <w:rFonts w:hint="eastAsia"/>
        </w:rPr>
        <w:t>i</w:t>
      </w:r>
      <w:r>
        <w:t xml:space="preserve">d:xxx, </w:t>
      </w:r>
      <w:r w:rsidRPr="00072053">
        <w:t>organization_name</w:t>
      </w:r>
      <w:r>
        <w:t>: xxx}</w:t>
      </w:r>
    </w:p>
    <w:p w:rsidR="007E0D2C" w:rsidRDefault="007E0D2C" w:rsidP="007E0D2C">
      <w:pPr>
        <w:pStyle w:val="a7"/>
        <w:ind w:left="836" w:firstLineChars="0" w:firstLine="0"/>
      </w:pPr>
    </w:p>
    <w:p w:rsidR="007E0D2C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类型查询：查询所有公证类型</w:t>
      </w:r>
    </w:p>
    <w:p w:rsidR="007E0D2C" w:rsidRPr="00557A28" w:rsidRDefault="007E0D2C" w:rsidP="007E0D2C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ype</w:t>
      </w:r>
      <w:r>
        <w:t xml:space="preserve">Query </w:t>
      </w:r>
    </w:p>
    <w:p w:rsidR="007E0D2C" w:rsidRDefault="007E0D2C" w:rsidP="007E0D2C">
      <w:pPr>
        <w:ind w:left="1257"/>
      </w:pPr>
      <w:r>
        <w:rPr>
          <w:rFonts w:hint="eastAsia"/>
        </w:rPr>
        <w:t>参数：无</w:t>
      </w:r>
    </w:p>
    <w:p w:rsidR="007E0D2C" w:rsidRPr="0035669B" w:rsidRDefault="007E0D2C" w:rsidP="007E0D2C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orglist：一个list对象}</w:t>
      </w:r>
    </w:p>
    <w:p w:rsidR="007E0D2C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交易类型查询：查询所有交易类型</w:t>
      </w:r>
    </w:p>
    <w:p w:rsidR="007E0D2C" w:rsidRPr="00557A28" w:rsidRDefault="007E0D2C" w:rsidP="007E0D2C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tranType</w:t>
      </w:r>
      <w:r>
        <w:t xml:space="preserve">Query </w:t>
      </w:r>
    </w:p>
    <w:p w:rsidR="007E0D2C" w:rsidRDefault="007E0D2C" w:rsidP="007E0D2C">
      <w:pPr>
        <w:ind w:left="1257"/>
      </w:pPr>
      <w:r>
        <w:rPr>
          <w:rFonts w:hint="eastAsia"/>
        </w:rPr>
        <w:t>参数：无</w:t>
      </w:r>
    </w:p>
    <w:p w:rsidR="007E0D2C" w:rsidRPr="0035669B" w:rsidRDefault="007E0D2C" w:rsidP="007E0D2C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orglist：一个list对象}</w:t>
      </w:r>
    </w:p>
    <w:p w:rsidR="007E0D2C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存证类型查询：查询所有证据类型</w:t>
      </w:r>
    </w:p>
    <w:p w:rsidR="007E0D2C" w:rsidRPr="00557A28" w:rsidRDefault="007E0D2C" w:rsidP="007E0D2C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eviType</w:t>
      </w:r>
      <w:r>
        <w:t xml:space="preserve">Query </w:t>
      </w:r>
    </w:p>
    <w:p w:rsidR="007E0D2C" w:rsidRDefault="007E0D2C" w:rsidP="007E0D2C">
      <w:pPr>
        <w:ind w:left="1257"/>
      </w:pPr>
      <w:r>
        <w:rPr>
          <w:rFonts w:hint="eastAsia"/>
        </w:rPr>
        <w:t>参数：无</w:t>
      </w:r>
    </w:p>
    <w:p w:rsidR="007E0D2C" w:rsidRPr="0035669B" w:rsidRDefault="007E0D2C" w:rsidP="007E0D2C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orglist：一个list对象}</w:t>
      </w:r>
    </w:p>
    <w:p w:rsidR="007E0D2C" w:rsidRPr="008F3863" w:rsidRDefault="007E0D2C" w:rsidP="007E0D2C">
      <w:pPr>
        <w:pStyle w:val="a7"/>
        <w:numPr>
          <w:ilvl w:val="0"/>
          <w:numId w:val="2"/>
        </w:numPr>
        <w:ind w:firstLineChars="0"/>
        <w:outlineLvl w:val="1"/>
        <w:rPr>
          <w:highlight w:val="yellow"/>
        </w:rPr>
      </w:pPr>
      <w:r w:rsidRPr="008F3863">
        <w:rPr>
          <w:rFonts w:hint="eastAsia"/>
          <w:highlight w:val="yellow"/>
        </w:rPr>
        <w:lastRenderedPageBreak/>
        <w:t>公证费用查询：查询所有类型公证所需费用</w:t>
      </w:r>
    </w:p>
    <w:p w:rsidR="007E0D2C" w:rsidRPr="00557A28" w:rsidRDefault="007E0D2C" w:rsidP="007E0D2C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</w:t>
      </w:r>
      <w:r>
        <w:t xml:space="preserve">PayQuery </w:t>
      </w:r>
    </w:p>
    <w:p w:rsidR="007E0D2C" w:rsidRDefault="007E0D2C" w:rsidP="007E0D2C">
      <w:pPr>
        <w:ind w:left="1257"/>
      </w:pPr>
      <w:r>
        <w:rPr>
          <w:rFonts w:hint="eastAsia"/>
        </w:rPr>
        <w:t>参数：无</w:t>
      </w:r>
    </w:p>
    <w:p w:rsidR="007E0D2C" w:rsidRPr="0035669B" w:rsidRDefault="007E0D2C" w:rsidP="007E0D2C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t>{</w:t>
      </w:r>
      <w:r w:rsidRPr="00072053">
        <w:t xml:space="preserve"> </w:t>
      </w:r>
      <w:r>
        <w:rPr>
          <w:rFonts w:hint="eastAsia"/>
        </w:rPr>
        <w:t>notarizationType</w:t>
      </w:r>
      <w:r>
        <w:t xml:space="preserve">:xxx, </w:t>
      </w:r>
      <w:r w:rsidRPr="00312261">
        <w:rPr>
          <w:rFonts w:hint="eastAsia"/>
          <w:kern w:val="0"/>
        </w:rPr>
        <w:t>notarizationMoney</w:t>
      </w:r>
      <w:r>
        <w:t>: xxx}</w:t>
      </w:r>
    </w:p>
    <w:p w:rsidR="007E0D2C" w:rsidRPr="002A0FA2" w:rsidRDefault="007E0D2C" w:rsidP="007E0D2C"/>
    <w:p w:rsidR="007E0D2C" w:rsidRDefault="007E0D2C" w:rsidP="007E0D2C"/>
    <w:p w:rsidR="007E0D2C" w:rsidRDefault="007E0D2C" w:rsidP="007E0D2C"/>
    <w:p w:rsidR="007E0D2C" w:rsidRDefault="007E0D2C" w:rsidP="007E0D2C"/>
    <w:p w:rsidR="007E0D2C" w:rsidRDefault="007E0D2C" w:rsidP="007E0D2C"/>
    <w:p w:rsidR="007E0D2C" w:rsidRDefault="007E0D2C" w:rsidP="007E0D2C"/>
    <w:p w:rsidR="007E0D2C" w:rsidRDefault="007E0D2C" w:rsidP="007E0D2C">
      <w:pPr>
        <w:rPr>
          <w:rFonts w:hint="eastAsia"/>
        </w:rPr>
      </w:pPr>
    </w:p>
    <w:p w:rsidR="00F81C07" w:rsidRDefault="00F81C07" w:rsidP="00F81C07">
      <w:pPr>
        <w:pStyle w:val="1"/>
      </w:pPr>
      <w:r>
        <w:rPr>
          <w:rFonts w:hint="eastAsia"/>
        </w:rPr>
        <w:t>分工三</w:t>
      </w:r>
    </w:p>
    <w:p w:rsidR="00F81C07" w:rsidRDefault="00F81C07" w:rsidP="002A0FA2"/>
    <w:p w:rsidR="00F81C07" w:rsidRDefault="00F81C07" w:rsidP="00F81C07"/>
    <w:p w:rsidR="00733145" w:rsidRPr="002A0FA2" w:rsidRDefault="00733145"/>
    <w:p w:rsidR="004F12A2" w:rsidRDefault="004F12A2" w:rsidP="004F12A2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*新增存证：</w:t>
      </w:r>
      <w:r>
        <w:rPr>
          <w:rFonts w:ascii="Open Sans" w:hAnsi="Open Sans" w:cs="Open Sans"/>
          <w:color w:val="333333"/>
          <w:shd w:val="clear" w:color="auto" w:fill="FFFFFF"/>
        </w:rPr>
        <w:t>用户上传证据</w:t>
      </w:r>
    </w:p>
    <w:p w:rsidR="004F12A2" w:rsidRPr="00557A28" w:rsidRDefault="004F12A2" w:rsidP="004F12A2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4F12A2" w:rsidRDefault="004F12A2" w:rsidP="004F12A2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add</w:t>
      </w:r>
      <w:r>
        <w:t xml:space="preserve">Evidence </w:t>
      </w:r>
    </w:p>
    <w:p w:rsidR="004F12A2" w:rsidRDefault="004F12A2" w:rsidP="004F12A2">
      <w:pPr>
        <w:ind w:left="1257"/>
      </w:pPr>
      <w:r>
        <w:rPr>
          <w:rFonts w:hint="eastAsia"/>
        </w:rPr>
        <w:t>参数：</w:t>
      </w:r>
    </w:p>
    <w:p w:rsidR="004F12A2" w:rsidRPr="00B13B49" w:rsidRDefault="004F12A2" w:rsidP="004F12A2">
      <w:pPr>
        <w:pStyle w:val="a7"/>
        <w:ind w:left="2101" w:firstLineChars="0" w:firstLine="0"/>
        <w:rPr>
          <w:color w:val="FF0000"/>
        </w:rPr>
      </w:pPr>
    </w:p>
    <w:p w:rsidR="004F12A2" w:rsidRDefault="004F12A2" w:rsidP="004F12A2">
      <w:pPr>
        <w:pStyle w:val="a7"/>
        <w:numPr>
          <w:ilvl w:val="0"/>
          <w:numId w:val="4"/>
        </w:numPr>
        <w:ind w:firstLineChars="0"/>
      </w:pPr>
      <w:r w:rsidRPr="00C67B25">
        <w:t>userId</w:t>
      </w:r>
    </w:p>
    <w:p w:rsidR="004F12A2" w:rsidRDefault="004F12A2" w:rsidP="004F12A2">
      <w:pPr>
        <w:pStyle w:val="a7"/>
        <w:numPr>
          <w:ilvl w:val="0"/>
          <w:numId w:val="4"/>
        </w:numPr>
        <w:ind w:firstLineChars="0"/>
      </w:pPr>
      <w:r w:rsidRPr="00C67B25">
        <w:t>evidenceType</w:t>
      </w:r>
    </w:p>
    <w:p w:rsidR="004F12A2" w:rsidRPr="00B13B49" w:rsidRDefault="004F12A2" w:rsidP="004F12A2">
      <w:pPr>
        <w:pStyle w:val="a7"/>
        <w:numPr>
          <w:ilvl w:val="0"/>
          <w:numId w:val="4"/>
        </w:numPr>
        <w:ind w:firstLineChars="0"/>
        <w:rPr>
          <w:color w:val="FF0000"/>
        </w:rPr>
      </w:pPr>
      <w:r w:rsidRPr="00C67B25">
        <w:t>evidenceName</w:t>
      </w:r>
    </w:p>
    <w:p w:rsidR="004F12A2" w:rsidRDefault="004F12A2" w:rsidP="004F12A2">
      <w:pPr>
        <w:pStyle w:val="a7"/>
        <w:numPr>
          <w:ilvl w:val="0"/>
          <w:numId w:val="4"/>
        </w:numPr>
        <w:ind w:firstLineChars="0"/>
      </w:pPr>
      <w:r w:rsidRPr="00C67B25">
        <w:t>file</w:t>
      </w:r>
    </w:p>
    <w:p w:rsidR="004F12A2" w:rsidRPr="0035669B" w:rsidRDefault="004F12A2" w:rsidP="004F12A2">
      <w:pPr>
        <w:ind w:left="420" w:firstLine="420"/>
      </w:pPr>
      <w:r>
        <w:rPr>
          <w:rFonts w:hint="eastAsia"/>
          <w:b/>
        </w:rPr>
        <w:t>返回：</w:t>
      </w:r>
      <w:r w:rsidRPr="001E73E4">
        <w:rPr>
          <w:rFonts w:hint="eastAsia"/>
        </w:rPr>
        <w:t>区块链ID</w:t>
      </w:r>
    </w:p>
    <w:p w:rsidR="004F12A2" w:rsidRPr="00C67B25" w:rsidRDefault="004F12A2" w:rsidP="004F12A2"/>
    <w:p w:rsidR="004F12A2" w:rsidRDefault="004F12A2" w:rsidP="004F12A2"/>
    <w:p w:rsidR="004F12A2" w:rsidRDefault="004F12A2" w:rsidP="004F12A2"/>
    <w:p w:rsidR="004F12A2" w:rsidRPr="0016772B" w:rsidRDefault="004F12A2" w:rsidP="004F12A2">
      <w:pPr>
        <w:pStyle w:val="a7"/>
        <w:numPr>
          <w:ilvl w:val="0"/>
          <w:numId w:val="2"/>
        </w:numPr>
        <w:ind w:firstLineChars="0"/>
        <w:outlineLvl w:val="1"/>
      </w:pPr>
      <w:r w:rsidRPr="0016772B">
        <w:rPr>
          <w:rFonts w:hint="eastAsia"/>
        </w:rPr>
        <w:t>在线查看证据文件</w:t>
      </w:r>
    </w:p>
    <w:p w:rsidR="004F12A2" w:rsidRPr="00557A28" w:rsidRDefault="004F12A2" w:rsidP="004F12A2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4F12A2" w:rsidRDefault="004F12A2" w:rsidP="004F12A2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</w:t>
      </w:r>
      <w:r w:rsidRPr="00853B57">
        <w:t>watchFile</w:t>
      </w:r>
    </w:p>
    <w:p w:rsidR="004F12A2" w:rsidRDefault="004F12A2" w:rsidP="004F12A2">
      <w:pPr>
        <w:ind w:left="1257"/>
      </w:pPr>
      <w:r>
        <w:rPr>
          <w:rFonts w:hint="eastAsia"/>
        </w:rPr>
        <w:t>参数：</w:t>
      </w:r>
    </w:p>
    <w:p w:rsidR="004F12A2" w:rsidRDefault="004F12A2" w:rsidP="004F12A2">
      <w:pPr>
        <w:pStyle w:val="a7"/>
        <w:numPr>
          <w:ilvl w:val="0"/>
          <w:numId w:val="4"/>
        </w:numPr>
        <w:ind w:firstLineChars="0"/>
      </w:pPr>
      <w:r w:rsidRPr="00853B57">
        <w:t>evidenceId</w:t>
      </w:r>
    </w:p>
    <w:p w:rsidR="004F12A2" w:rsidRPr="0035669B" w:rsidRDefault="004F12A2" w:rsidP="004F12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  <w:b/>
        </w:rPr>
        <w:t>file</w:t>
      </w:r>
    </w:p>
    <w:p w:rsidR="004F12A2" w:rsidRPr="00853B57" w:rsidRDefault="004F12A2" w:rsidP="004F12A2"/>
    <w:p w:rsidR="004F12A2" w:rsidRPr="001B08DF" w:rsidRDefault="004F12A2" w:rsidP="004F12A2">
      <w:pPr>
        <w:pStyle w:val="a7"/>
        <w:numPr>
          <w:ilvl w:val="0"/>
          <w:numId w:val="2"/>
        </w:numPr>
        <w:ind w:firstLineChars="0"/>
        <w:outlineLvl w:val="1"/>
        <w:rPr>
          <w:highlight w:val="yellow"/>
        </w:rPr>
      </w:pPr>
      <w:r w:rsidRPr="001B08DF">
        <w:rPr>
          <w:rFonts w:ascii="Open Sans" w:hAnsi="Open Sans" w:cs="Open Sans" w:hint="eastAsia"/>
          <w:color w:val="333333"/>
          <w:highlight w:val="yellow"/>
          <w:shd w:val="clear" w:color="auto" w:fill="FFFFFF"/>
        </w:rPr>
        <w:t>取证服务：</w:t>
      </w:r>
      <w:r w:rsidRPr="001B08DF">
        <w:rPr>
          <w:rFonts w:ascii="Open Sans" w:hAnsi="Open Sans" w:cs="Open Sans"/>
          <w:color w:val="333333"/>
          <w:highlight w:val="yellow"/>
          <w:shd w:val="clear" w:color="auto" w:fill="FFFFFF"/>
        </w:rPr>
        <w:t>返回对应证据的文件</w:t>
      </w:r>
      <w:r>
        <w:rPr>
          <w:rFonts w:ascii="Open Sans" w:hAnsi="Open Sans" w:cs="Open Sans" w:hint="eastAsia"/>
          <w:color w:val="333333"/>
          <w:highlight w:val="yellow"/>
          <w:shd w:val="clear" w:color="auto" w:fill="FFFFFF"/>
        </w:rPr>
        <w:t>（可以不做）</w:t>
      </w:r>
    </w:p>
    <w:p w:rsidR="004F12A2" w:rsidRPr="00557A28" w:rsidRDefault="004F12A2" w:rsidP="004F12A2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4F12A2" w:rsidRDefault="004F12A2" w:rsidP="004F12A2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</w:t>
      </w:r>
      <w:r w:rsidRPr="00853B57">
        <w:t>getEvidenceFile</w:t>
      </w:r>
    </w:p>
    <w:p w:rsidR="004F12A2" w:rsidRDefault="004F12A2" w:rsidP="004F12A2">
      <w:pPr>
        <w:ind w:left="1257"/>
      </w:pPr>
      <w:r>
        <w:rPr>
          <w:rFonts w:hint="eastAsia"/>
        </w:rPr>
        <w:t>参数：</w:t>
      </w:r>
    </w:p>
    <w:p w:rsidR="004F12A2" w:rsidRDefault="004F12A2" w:rsidP="004F12A2">
      <w:pPr>
        <w:pStyle w:val="a7"/>
        <w:numPr>
          <w:ilvl w:val="0"/>
          <w:numId w:val="4"/>
        </w:numPr>
        <w:ind w:firstLineChars="0"/>
      </w:pPr>
      <w:r w:rsidRPr="00853B57">
        <w:t>evidenceId</w:t>
      </w:r>
    </w:p>
    <w:p w:rsidR="004F12A2" w:rsidRDefault="004F12A2" w:rsidP="004F12A2">
      <w:pPr>
        <w:pStyle w:val="a7"/>
        <w:ind w:left="836" w:firstLineChars="0" w:firstLine="0"/>
      </w:pPr>
    </w:p>
    <w:p w:rsidR="004F12A2" w:rsidRPr="0035669B" w:rsidRDefault="004F12A2" w:rsidP="004F12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  <w:b/>
        </w:rPr>
        <w:t>file</w:t>
      </w:r>
    </w:p>
    <w:p w:rsidR="004F12A2" w:rsidRPr="00853B57" w:rsidRDefault="004F12A2" w:rsidP="004F12A2"/>
    <w:p w:rsidR="004F12A2" w:rsidRDefault="004F12A2" w:rsidP="004F12A2"/>
    <w:p w:rsidR="004F12A2" w:rsidRDefault="004F12A2" w:rsidP="004F12A2"/>
    <w:p w:rsidR="007E0D2C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统计查询</w:t>
      </w:r>
    </w:p>
    <w:p w:rsidR="007E0D2C" w:rsidRPr="0071091F" w:rsidRDefault="007E0D2C" w:rsidP="007E0D2C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/aut</w:t>
      </w:r>
      <w:r>
        <w:rPr>
          <w:rFonts w:hint="eastAsia"/>
        </w:rPr>
        <w:t xml:space="preserve"> /</w:t>
      </w:r>
      <w:r w:rsidRPr="0059306A">
        <w:t xml:space="preserve"> </w:t>
      </w:r>
      <w:r>
        <w:rPr>
          <w:rFonts w:hint="eastAsia"/>
        </w:rPr>
        <w:t>nota</w:t>
      </w:r>
      <w:r>
        <w:t xml:space="preserve">StasQue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time_flag</w:t>
      </w:r>
    </w:p>
    <w:p w:rsidR="007E0D2C" w:rsidRDefault="007E0D2C" w:rsidP="007E0D2C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</w:t>
      </w:r>
      <w:r w:rsidRPr="00AA5D8E">
        <w:t>notary_statistics</w:t>
      </w:r>
      <w:r>
        <w:rPr>
          <w:rFonts w:hint="eastAsia"/>
        </w:rPr>
        <w:t>一行的内容</w:t>
      </w:r>
    </w:p>
    <w:p w:rsidR="007E0D2C" w:rsidRDefault="007E0D2C" w:rsidP="007E0D2C">
      <w:pPr>
        <w:pStyle w:val="a7"/>
        <w:ind w:left="840" w:firstLineChars="0" w:firstLine="0"/>
      </w:pPr>
    </w:p>
    <w:p w:rsidR="007E0D2C" w:rsidRDefault="007E0D2C" w:rsidP="007E0D2C"/>
    <w:p w:rsidR="007E0D2C" w:rsidRPr="00EF45F0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r w:rsidRPr="00EF45F0">
        <w:rPr>
          <w:rFonts w:hint="eastAsia"/>
        </w:rPr>
        <w:t>公证员排名生成</w:t>
      </w:r>
    </w:p>
    <w:p w:rsidR="007E0D2C" w:rsidRPr="0071091F" w:rsidRDefault="007E0D2C" w:rsidP="007E0D2C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/aut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rank</w:t>
      </w:r>
      <w:r>
        <w:t xml:space="preserve">StasGen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time_flag</w:t>
      </w:r>
    </w:p>
    <w:p w:rsidR="007E0D2C" w:rsidRDefault="007E0D2C" w:rsidP="007E0D2C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</w:rPr>
        <w:t>无data</w:t>
      </w:r>
    </w:p>
    <w:p w:rsidR="007E0D2C" w:rsidRDefault="007E0D2C" w:rsidP="007E0D2C">
      <w:pPr>
        <w:pStyle w:val="a7"/>
      </w:pPr>
    </w:p>
    <w:p w:rsidR="007E0D2C" w:rsidRDefault="007E0D2C" w:rsidP="007E0D2C"/>
    <w:p w:rsidR="007E0D2C" w:rsidRDefault="007E0D2C" w:rsidP="007E0D2C">
      <w:pPr>
        <w:widowControl/>
        <w:jc w:val="left"/>
      </w:pPr>
    </w:p>
    <w:p w:rsidR="007E0D2C" w:rsidRPr="00EF45F0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r w:rsidRPr="00EF45F0">
        <w:rPr>
          <w:rFonts w:hint="eastAsia"/>
        </w:rPr>
        <w:t>公证员统计生成</w:t>
      </w:r>
    </w:p>
    <w:p w:rsidR="007E0D2C" w:rsidRPr="0071091F" w:rsidRDefault="007E0D2C" w:rsidP="007E0D2C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/aut</w:t>
      </w:r>
      <w:r>
        <w:rPr>
          <w:rFonts w:hint="eastAsia"/>
        </w:rPr>
        <w:t xml:space="preserve"> /</w:t>
      </w:r>
      <w:r w:rsidRPr="0059306A">
        <w:t xml:space="preserve"> </w:t>
      </w:r>
      <w:r>
        <w:rPr>
          <w:rFonts w:hint="eastAsia"/>
        </w:rPr>
        <w:t>nota</w:t>
      </w:r>
      <w:r>
        <w:t xml:space="preserve">StasGen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time_flag</w:t>
      </w:r>
    </w:p>
    <w:p w:rsidR="007E0D2C" w:rsidRDefault="007E0D2C" w:rsidP="007E0D2C">
      <w:pPr>
        <w:pStyle w:val="a7"/>
        <w:ind w:left="836" w:firstLineChars="0" w:firstLine="0"/>
      </w:pPr>
      <w:r w:rsidRPr="00EF45F0">
        <w:rPr>
          <w:rFonts w:hint="eastAsia"/>
        </w:rPr>
        <w:t>返回：无data</w:t>
      </w:r>
    </w:p>
    <w:p w:rsidR="007E0D2C" w:rsidRDefault="007E0D2C" w:rsidP="007E0D2C">
      <w:pPr>
        <w:pStyle w:val="a7"/>
        <w:ind w:left="840" w:firstLineChars="0" w:firstLine="0"/>
      </w:pPr>
    </w:p>
    <w:p w:rsidR="007E0D2C" w:rsidRDefault="007E0D2C" w:rsidP="007E0D2C">
      <w:pPr>
        <w:pStyle w:val="a7"/>
      </w:pPr>
    </w:p>
    <w:p w:rsidR="007E0D2C" w:rsidRDefault="007E0D2C" w:rsidP="007E0D2C"/>
    <w:p w:rsidR="007E0D2C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排名查询</w:t>
      </w:r>
    </w:p>
    <w:p w:rsidR="007E0D2C" w:rsidRPr="0071091F" w:rsidRDefault="007E0D2C" w:rsidP="007E0D2C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/aut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rank</w:t>
      </w:r>
      <w:r>
        <w:t xml:space="preserve">StasQue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time_flag</w:t>
      </w:r>
    </w:p>
    <w:p w:rsidR="007E0D2C" w:rsidRDefault="007E0D2C" w:rsidP="007E0D2C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rank一行的内容</w:t>
      </w:r>
    </w:p>
    <w:p w:rsidR="007E0D2C" w:rsidRDefault="007E0D2C" w:rsidP="007E0D2C">
      <w:pPr>
        <w:pStyle w:val="a7"/>
        <w:ind w:left="420" w:firstLineChars="0" w:firstLine="0"/>
      </w:pPr>
    </w:p>
    <w:p w:rsidR="007E0D2C" w:rsidRDefault="007E0D2C" w:rsidP="007E0D2C"/>
    <w:p w:rsidR="007E0D2C" w:rsidRDefault="007E0D2C" w:rsidP="007E0D2C"/>
    <w:p w:rsidR="007E0D2C" w:rsidRDefault="007E0D2C" w:rsidP="007E0D2C"/>
    <w:p w:rsidR="007E0D2C" w:rsidRDefault="007E0D2C" w:rsidP="007E0D2C"/>
    <w:p w:rsidR="007E0D2C" w:rsidRDefault="007E0D2C">
      <w:pPr>
        <w:widowControl/>
        <w:jc w:val="left"/>
      </w:pPr>
    </w:p>
    <w:p w:rsidR="007E0D2C" w:rsidRPr="00EF45F0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r w:rsidRPr="00EF45F0">
        <w:rPr>
          <w:rFonts w:hint="eastAsia"/>
        </w:rPr>
        <w:t>公证机构统计生成</w:t>
      </w:r>
    </w:p>
    <w:p w:rsidR="007E0D2C" w:rsidRPr="0071091F" w:rsidRDefault="007E0D2C" w:rsidP="007E0D2C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lastRenderedPageBreak/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/aut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org</w:t>
      </w:r>
      <w:r>
        <w:t xml:space="preserve">StasGen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time_flag</w:t>
      </w:r>
    </w:p>
    <w:p w:rsidR="007E0D2C" w:rsidRDefault="007E0D2C" w:rsidP="007E0D2C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</w:rPr>
        <w:t>无data</w:t>
      </w:r>
    </w:p>
    <w:p w:rsidR="007E0D2C" w:rsidRDefault="007E0D2C" w:rsidP="007E0D2C">
      <w:pPr>
        <w:pStyle w:val="a7"/>
      </w:pPr>
    </w:p>
    <w:p w:rsidR="007E0D2C" w:rsidRDefault="007E0D2C" w:rsidP="007E0D2C"/>
    <w:p w:rsidR="007E0D2C" w:rsidRDefault="007E0D2C" w:rsidP="007E0D2C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机构统计查询</w:t>
      </w:r>
    </w:p>
    <w:p w:rsidR="007E0D2C" w:rsidRPr="0071091F" w:rsidRDefault="007E0D2C" w:rsidP="007E0D2C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:rsidR="007E0D2C" w:rsidRDefault="007E0D2C" w:rsidP="007E0D2C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/aut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org</w:t>
      </w:r>
      <w:r>
        <w:t xml:space="preserve">StasQue </w:t>
      </w:r>
    </w:p>
    <w:p w:rsidR="007E0D2C" w:rsidRDefault="007E0D2C" w:rsidP="007E0D2C">
      <w:pPr>
        <w:ind w:left="1257"/>
      </w:pPr>
      <w:r>
        <w:rPr>
          <w:rFonts w:hint="eastAsia"/>
        </w:rPr>
        <w:t>参数：</w:t>
      </w:r>
    </w:p>
    <w:p w:rsidR="007E0D2C" w:rsidRDefault="007E0D2C" w:rsidP="007E0D2C">
      <w:pPr>
        <w:pStyle w:val="a7"/>
        <w:numPr>
          <w:ilvl w:val="0"/>
          <w:numId w:val="4"/>
        </w:numPr>
        <w:ind w:firstLineChars="0"/>
      </w:pPr>
      <w:r>
        <w:t>time_flag</w:t>
      </w:r>
    </w:p>
    <w:p w:rsidR="007E0D2C" w:rsidRDefault="007E0D2C" w:rsidP="007E0D2C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organization</w:t>
      </w:r>
      <w:r>
        <w:t>_s</w:t>
      </w:r>
      <w:r w:rsidRPr="00B265A0">
        <w:t>tatistics</w:t>
      </w:r>
      <w:r>
        <w:rPr>
          <w:rFonts w:hint="eastAsia"/>
        </w:rPr>
        <w:t>一行的内容</w:t>
      </w:r>
    </w:p>
    <w:p w:rsidR="007E0D2C" w:rsidRDefault="007E0D2C" w:rsidP="007E0D2C"/>
    <w:p w:rsidR="007E0D2C" w:rsidRDefault="007E0D2C">
      <w:pPr>
        <w:widowControl/>
        <w:jc w:val="left"/>
      </w:pPr>
    </w:p>
    <w:sectPr w:rsidR="007E0D2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04ED6" w:rsidRDefault="00804ED6" w:rsidP="002A0FA2">
      <w:r>
        <w:separator/>
      </w:r>
    </w:p>
  </w:endnote>
  <w:endnote w:type="continuationSeparator" w:id="0">
    <w:p w:rsidR="00804ED6" w:rsidRDefault="00804ED6" w:rsidP="002A0F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Open Sans">
    <w:altName w:val="Arial"/>
    <w:charset w:val="00"/>
    <w:family w:val="swiss"/>
    <w:pitch w:val="variable"/>
    <w:sig w:usb0="00000001" w:usb1="4000205B" w:usb2="00000028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04ED6" w:rsidRDefault="00804ED6" w:rsidP="002A0FA2">
      <w:r>
        <w:separator/>
      </w:r>
    </w:p>
  </w:footnote>
  <w:footnote w:type="continuationSeparator" w:id="0">
    <w:p w:rsidR="00804ED6" w:rsidRDefault="00804ED6" w:rsidP="002A0FA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DDD280E"/>
    <w:multiLevelType w:val="hybridMultilevel"/>
    <w:tmpl w:val="9FCE2F38"/>
    <w:lvl w:ilvl="0" w:tplc="0409000B">
      <w:start w:val="1"/>
      <w:numFmt w:val="bullet"/>
      <w:lvlText w:val=""/>
      <w:lvlJc w:val="left"/>
      <w:pPr>
        <w:ind w:left="210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1" w:hanging="420"/>
      </w:pPr>
      <w:rPr>
        <w:rFonts w:ascii="Wingdings" w:hAnsi="Wingdings" w:hint="default"/>
      </w:rPr>
    </w:lvl>
  </w:abstractNum>
  <w:abstractNum w:abstractNumId="1" w15:restartNumberingAfterBreak="0">
    <w:nsid w:val="5F4B1426"/>
    <w:multiLevelType w:val="hybridMultilevel"/>
    <w:tmpl w:val="C19CFC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73294814"/>
    <w:multiLevelType w:val="hybridMultilevel"/>
    <w:tmpl w:val="D47891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7EF12AAC"/>
    <w:multiLevelType w:val="hybridMultilevel"/>
    <w:tmpl w:val="7CD6A82A"/>
    <w:lvl w:ilvl="0" w:tplc="04090001">
      <w:start w:val="1"/>
      <w:numFmt w:val="bullet"/>
      <w:lvlText w:val=""/>
      <w:lvlJc w:val="left"/>
      <w:pPr>
        <w:ind w:left="8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6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3F62"/>
    <w:rsid w:val="0007387A"/>
    <w:rsid w:val="00116273"/>
    <w:rsid w:val="00162DE1"/>
    <w:rsid w:val="002037F0"/>
    <w:rsid w:val="00223847"/>
    <w:rsid w:val="002A0FA2"/>
    <w:rsid w:val="00460C77"/>
    <w:rsid w:val="004F12A2"/>
    <w:rsid w:val="004F5388"/>
    <w:rsid w:val="00534CDB"/>
    <w:rsid w:val="00536DE5"/>
    <w:rsid w:val="005628B6"/>
    <w:rsid w:val="00564AC5"/>
    <w:rsid w:val="00567512"/>
    <w:rsid w:val="0059239B"/>
    <w:rsid w:val="006D1FD5"/>
    <w:rsid w:val="007305B7"/>
    <w:rsid w:val="00733145"/>
    <w:rsid w:val="007A1C20"/>
    <w:rsid w:val="007D12AA"/>
    <w:rsid w:val="007E0D2C"/>
    <w:rsid w:val="00804ED6"/>
    <w:rsid w:val="00853F62"/>
    <w:rsid w:val="008726E3"/>
    <w:rsid w:val="00994B85"/>
    <w:rsid w:val="00A24E6E"/>
    <w:rsid w:val="00A6093D"/>
    <w:rsid w:val="00AF2680"/>
    <w:rsid w:val="00B22976"/>
    <w:rsid w:val="00B6571D"/>
    <w:rsid w:val="00B83B2B"/>
    <w:rsid w:val="00BB5970"/>
    <w:rsid w:val="00DB1798"/>
    <w:rsid w:val="00DF141D"/>
    <w:rsid w:val="00E16A74"/>
    <w:rsid w:val="00E65AD3"/>
    <w:rsid w:val="00EA0BAC"/>
    <w:rsid w:val="00ED0931"/>
    <w:rsid w:val="00EE6B88"/>
    <w:rsid w:val="00EF471B"/>
    <w:rsid w:val="00EF53C9"/>
    <w:rsid w:val="00F6006B"/>
    <w:rsid w:val="00F81C07"/>
    <w:rsid w:val="00FD4612"/>
    <w:rsid w:val="00FF7A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DD3A08"/>
  <w15:chartTrackingRefBased/>
  <w15:docId w15:val="{4EA58C85-CF4D-45A3-BB49-987766A688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A0FA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A0FA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A0F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A0FA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A0F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A0FA2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A0FA2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2A0FA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13</Pages>
  <Words>908</Words>
  <Characters>5177</Characters>
  <Application>Microsoft Office Word</Application>
  <DocSecurity>0</DocSecurity>
  <Lines>43</Lines>
  <Paragraphs>12</Paragraphs>
  <ScaleCrop>false</ScaleCrop>
  <Company/>
  <LinksUpToDate>false</LinksUpToDate>
  <CharactersWithSpaces>60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WY</dc:creator>
  <cp:keywords/>
  <dc:description/>
  <cp:lastModifiedBy>XWY</cp:lastModifiedBy>
  <cp:revision>30</cp:revision>
  <dcterms:created xsi:type="dcterms:W3CDTF">2021-08-02T07:15:00Z</dcterms:created>
  <dcterms:modified xsi:type="dcterms:W3CDTF">2021-08-03T09:35:00Z</dcterms:modified>
</cp:coreProperties>
</file>